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15C" w:rsidRPr="00626FA6" w:rsidRDefault="00A7415C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PROPÓSITO.</w:t>
      </w:r>
    </w:p>
    <w:p w:rsidR="00A7415C" w:rsidRPr="00626FA6" w:rsidRDefault="00A7415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2D72F8" w:rsidRDefault="002D72F8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Mantener los equipos informáticos en óptimas condiciones de funcionamiento, con el objetivo de que el personal cuente con la</w:t>
      </w:r>
      <w:r w:rsidR="00471F0A">
        <w:rPr>
          <w:rFonts w:ascii="Trebuchet MS" w:hAnsi="Trebuchet MS" w:cs="Arial"/>
          <w:bCs/>
          <w:sz w:val="20"/>
          <w:szCs w:val="20"/>
          <w:lang w:val="es-MX"/>
        </w:rPr>
        <w:t>s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herramientas de apoyo </w:t>
      </w:r>
      <w:r w:rsidR="00471F0A">
        <w:rPr>
          <w:rFonts w:ascii="Trebuchet MS" w:hAnsi="Trebuchet MS" w:cs="Arial"/>
          <w:bCs/>
          <w:sz w:val="20"/>
          <w:szCs w:val="20"/>
          <w:lang w:val="es-MX"/>
        </w:rPr>
        <w:t xml:space="preserve">necesarias </w:t>
      </w:r>
      <w:r>
        <w:rPr>
          <w:rFonts w:ascii="Trebuchet MS" w:hAnsi="Trebuchet MS" w:cs="Arial"/>
          <w:bCs/>
          <w:sz w:val="20"/>
          <w:szCs w:val="20"/>
          <w:lang w:val="es-MX"/>
        </w:rPr>
        <w:t>para brindar un servicio de calidad a los usuarios</w:t>
      </w:r>
      <w:r w:rsidR="00471F0A">
        <w:rPr>
          <w:rFonts w:ascii="Trebuchet MS" w:hAnsi="Trebuchet MS" w:cs="Arial"/>
          <w:bCs/>
          <w:sz w:val="20"/>
          <w:szCs w:val="20"/>
          <w:lang w:val="es-MX"/>
        </w:rPr>
        <w:t>.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 </w:t>
      </w:r>
    </w:p>
    <w:p w:rsidR="002D72F8" w:rsidRDefault="002D72F8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A7415C" w:rsidRPr="00550F44" w:rsidRDefault="00A7415C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</w:p>
    <w:p w:rsidR="00A7415C" w:rsidRDefault="00A7415C" w:rsidP="001264A7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A177D5" w:rsidRPr="008111F4" w:rsidRDefault="00442FD1" w:rsidP="00A177D5">
      <w:pPr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111F4">
        <w:rPr>
          <w:rFonts w:ascii="Trebuchet MS" w:hAnsi="Trebuchet MS" w:cs="Arial"/>
          <w:bCs/>
          <w:sz w:val="20"/>
          <w:szCs w:val="20"/>
          <w:lang w:val="es-MX"/>
        </w:rPr>
        <w:t xml:space="preserve">Este procedimiento está dirigido a las áreas administrativas de esta Secretaría, e intervienen el Director de Sistemas e Informática, el Jefe Departamento  de Soporte Técnico y el personal a su cargo. </w:t>
      </w:r>
    </w:p>
    <w:p w:rsidR="00442FD1" w:rsidRDefault="00442FD1" w:rsidP="00A177D5">
      <w:pPr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A177D5" w:rsidRDefault="00A177D5" w:rsidP="00A177D5">
      <w:pPr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Inicia </w:t>
      </w:r>
      <w:r w:rsidR="005B1E52">
        <w:rPr>
          <w:rFonts w:ascii="Trebuchet MS" w:hAnsi="Trebuchet MS" w:cs="Arial"/>
          <w:bCs/>
          <w:sz w:val="20"/>
          <w:szCs w:val="20"/>
          <w:lang w:val="es-MX"/>
        </w:rPr>
        <w:t>con la elaboración de programa anual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por</w:t>
      </w:r>
      <w:r w:rsidR="005B1E52">
        <w:rPr>
          <w:rFonts w:ascii="Trebuchet MS" w:hAnsi="Trebuchet MS" w:cs="Arial"/>
          <w:bCs/>
          <w:sz w:val="20"/>
          <w:szCs w:val="20"/>
          <w:lang w:val="es-MX"/>
        </w:rPr>
        <w:t xml:space="preserve"> el área de Soporte Técnico de la Dirección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de Sistemas e Informática y termina cuando se </w:t>
      </w:r>
      <w:r w:rsidR="005B1E52">
        <w:rPr>
          <w:rFonts w:ascii="Trebuchet MS" w:hAnsi="Trebuchet MS" w:cs="Arial"/>
          <w:bCs/>
          <w:sz w:val="20"/>
          <w:szCs w:val="20"/>
          <w:lang w:val="es-MX"/>
        </w:rPr>
        <w:t>presta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el servicio</w:t>
      </w:r>
      <w:r w:rsidR="00442FD1">
        <w:rPr>
          <w:rFonts w:ascii="Trebuchet MS" w:hAnsi="Trebuchet MS" w:cs="Arial"/>
          <w:bCs/>
          <w:sz w:val="20"/>
          <w:szCs w:val="20"/>
          <w:lang w:val="es-MX"/>
        </w:rPr>
        <w:t xml:space="preserve"> y se recaba la firma de conformidad correspondiente</w:t>
      </w:r>
      <w:r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442FD1" w:rsidRDefault="00442FD1" w:rsidP="00442FD1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442FD1" w:rsidRDefault="00442FD1" w:rsidP="00442FD1">
      <w:pPr>
        <w:ind w:left="708" w:hanging="42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Este procedimiento da cumplimiento a los requisitos de la Norma ISO 9001:2008, elemento </w:t>
      </w:r>
      <w:r w:rsidR="0081691D">
        <w:rPr>
          <w:rFonts w:ascii="Trebuchet MS" w:hAnsi="Trebuchet MS" w:cs="Arial"/>
          <w:bCs/>
          <w:sz w:val="20"/>
          <w:szCs w:val="20"/>
          <w:lang w:val="es-MX"/>
        </w:rPr>
        <w:t xml:space="preserve">6.3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y </w:t>
      </w:r>
      <w:r w:rsidR="0081691D">
        <w:rPr>
          <w:rFonts w:ascii="Trebuchet MS" w:hAnsi="Trebuchet MS" w:cs="Arial"/>
          <w:bCs/>
          <w:sz w:val="20"/>
          <w:szCs w:val="20"/>
          <w:lang w:val="es-MX"/>
        </w:rPr>
        <w:t>7.5</w:t>
      </w:r>
      <w:r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A774BA" w:rsidRDefault="00A774BA" w:rsidP="00442FD1">
      <w:pPr>
        <w:ind w:left="708" w:hanging="42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442FD1" w:rsidRDefault="00442FD1" w:rsidP="001264A7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A7415C" w:rsidRDefault="00A7415C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POLÍTICAS DE OPERACIÓN.</w:t>
      </w:r>
    </w:p>
    <w:p w:rsidR="008E7753" w:rsidRDefault="008E7753" w:rsidP="008E7753">
      <w:pPr>
        <w:pStyle w:val="Prrafodelista"/>
        <w:tabs>
          <w:tab w:val="left" w:pos="284"/>
        </w:tabs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7427EB" w:rsidRDefault="006F35F8" w:rsidP="007427EB">
      <w:pPr>
        <w:pStyle w:val="Prrafodelista"/>
        <w:tabs>
          <w:tab w:val="left" w:pos="284"/>
        </w:tabs>
        <w:ind w:left="284"/>
        <w:jc w:val="both"/>
        <w:rPr>
          <w:rFonts w:ascii="Trebuchet MS" w:hAnsi="Trebuchet MS" w:cs="Trebuchet MS"/>
          <w:bCs/>
          <w:sz w:val="20"/>
          <w:szCs w:val="20"/>
          <w:lang w:val="es-MX"/>
        </w:rPr>
      </w:pPr>
      <w:r>
        <w:rPr>
          <w:rFonts w:ascii="Trebuchet MS" w:hAnsi="Trebuchet MS" w:cs="Trebuchet MS"/>
          <w:bCs/>
          <w:sz w:val="20"/>
          <w:szCs w:val="20"/>
          <w:lang w:val="es-MX"/>
        </w:rPr>
        <w:t>E</w:t>
      </w:r>
      <w:r w:rsidR="00166CA4">
        <w:rPr>
          <w:rFonts w:ascii="Trebuchet MS" w:hAnsi="Trebuchet MS" w:cs="Trebuchet MS"/>
          <w:bCs/>
          <w:sz w:val="20"/>
          <w:szCs w:val="20"/>
          <w:lang w:val="es-MX"/>
        </w:rPr>
        <w:t>l</w:t>
      </w:r>
      <w:r>
        <w:rPr>
          <w:rFonts w:ascii="Trebuchet MS" w:hAnsi="Trebuchet MS" w:cs="Trebuchet MS"/>
          <w:bCs/>
          <w:sz w:val="20"/>
          <w:szCs w:val="20"/>
          <w:lang w:val="es-MX"/>
        </w:rPr>
        <w:t xml:space="preserve"> mantenimiento preventivo al equipo informático se realiza previa solicitud del área interesada cuando se tienen los recursos humanos, financieros y materiales suficientes, ya que se priorizan </w:t>
      </w:r>
      <w:r w:rsidR="00B55866">
        <w:rPr>
          <w:rFonts w:ascii="Trebuchet MS" w:hAnsi="Trebuchet MS" w:cs="Trebuchet MS"/>
          <w:bCs/>
          <w:sz w:val="20"/>
          <w:szCs w:val="20"/>
          <w:lang w:val="es-MX"/>
        </w:rPr>
        <w:t xml:space="preserve">las acciones correctivas para mantener la operatividad del servicio, por la gran cantidad de equipo e instalaciones informáticas y de comunicaciones que requieren atención, considerando que se encuentran </w:t>
      </w:r>
      <w:r w:rsidR="00627BF7">
        <w:rPr>
          <w:rFonts w:ascii="Trebuchet MS" w:hAnsi="Trebuchet MS" w:cs="Trebuchet MS"/>
          <w:bCs/>
          <w:sz w:val="20"/>
          <w:szCs w:val="20"/>
          <w:lang w:val="es-MX"/>
        </w:rPr>
        <w:t>dispersas en todo el estado.</w:t>
      </w:r>
      <w:r>
        <w:rPr>
          <w:rFonts w:ascii="Trebuchet MS" w:hAnsi="Trebuchet MS" w:cs="Trebuchet MS"/>
          <w:bCs/>
          <w:sz w:val="20"/>
          <w:szCs w:val="20"/>
          <w:lang w:val="es-MX"/>
        </w:rPr>
        <w:t xml:space="preserve"> </w:t>
      </w:r>
    </w:p>
    <w:p w:rsidR="007427EB" w:rsidRDefault="007427EB" w:rsidP="008E7753">
      <w:pPr>
        <w:pStyle w:val="Prrafodelista"/>
        <w:tabs>
          <w:tab w:val="left" w:pos="284"/>
        </w:tabs>
        <w:ind w:left="284"/>
        <w:jc w:val="both"/>
        <w:rPr>
          <w:rFonts w:ascii="Trebuchet MS" w:hAnsi="Trebuchet MS" w:cs="Trebuchet MS"/>
          <w:bCs/>
          <w:sz w:val="20"/>
          <w:szCs w:val="20"/>
          <w:lang w:val="es-MX"/>
        </w:rPr>
      </w:pPr>
    </w:p>
    <w:p w:rsidR="00364E23" w:rsidRDefault="00364E23" w:rsidP="00364E23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El Mantenimiento Preventivo constará de los siguientes s</w:t>
      </w:r>
      <w:r w:rsidRPr="008E7753">
        <w:rPr>
          <w:rFonts w:ascii="Trebuchet MS" w:hAnsi="Trebuchet MS" w:cs="Arial"/>
          <w:bCs/>
          <w:sz w:val="20"/>
          <w:szCs w:val="20"/>
          <w:lang w:val="es-MX"/>
        </w:rPr>
        <w:t>ervicios:</w:t>
      </w:r>
    </w:p>
    <w:p w:rsidR="00364E23" w:rsidRPr="00F62C6D" w:rsidRDefault="00364E23" w:rsidP="00364E23">
      <w:pPr>
        <w:numPr>
          <w:ilvl w:val="0"/>
          <w:numId w:val="16"/>
        </w:numPr>
        <w:ind w:left="1276"/>
        <w:rPr>
          <w:rFonts w:ascii="Trebuchet MS" w:hAnsi="Trebuchet MS"/>
          <w:color w:val="000000"/>
          <w:sz w:val="20"/>
          <w:szCs w:val="20"/>
          <w:lang w:val="es-MX" w:eastAsia="es-MX"/>
        </w:rPr>
      </w:pPr>
      <w:r w:rsidRPr="008E7753">
        <w:rPr>
          <w:rFonts w:ascii="Trebuchet MS" w:hAnsi="Trebuchet MS"/>
          <w:color w:val="000000"/>
          <w:sz w:val="20"/>
          <w:szCs w:val="20"/>
          <w:lang w:val="es-MX" w:eastAsia="es-MX"/>
        </w:rPr>
        <w:t>Limpieza de</w:t>
      </w:r>
      <w:r>
        <w:rPr>
          <w:rFonts w:ascii="Trebuchet MS" w:hAnsi="Trebuchet MS"/>
          <w:color w:val="000000"/>
          <w:sz w:val="20"/>
          <w:szCs w:val="20"/>
          <w:lang w:val="es-MX" w:eastAsia="es-MX"/>
        </w:rPr>
        <w:t>:</w:t>
      </w:r>
      <w:r w:rsidRPr="008E7753">
        <w:rPr>
          <w:rFonts w:ascii="Trebuchet MS" w:hAnsi="Trebuchet MS"/>
          <w:color w:val="000000"/>
          <w:sz w:val="20"/>
          <w:szCs w:val="20"/>
          <w:lang w:val="es-MX" w:eastAsia="es-MX"/>
        </w:rPr>
        <w:t xml:space="preserve"> CPU</w:t>
      </w:r>
      <w:r>
        <w:rPr>
          <w:rFonts w:ascii="Trebuchet MS" w:hAnsi="Trebuchet MS"/>
          <w:color w:val="000000"/>
          <w:sz w:val="20"/>
          <w:szCs w:val="20"/>
          <w:lang w:val="es-MX" w:eastAsia="es-MX"/>
        </w:rPr>
        <w:t>, m</w:t>
      </w:r>
      <w:r w:rsidRPr="008E7753">
        <w:rPr>
          <w:rFonts w:ascii="Trebuchet MS" w:hAnsi="Trebuchet MS"/>
          <w:color w:val="000000"/>
          <w:sz w:val="20"/>
          <w:szCs w:val="20"/>
          <w:lang w:val="es-MX" w:eastAsia="es-MX"/>
        </w:rPr>
        <w:t>onitor</w:t>
      </w:r>
      <w:r>
        <w:rPr>
          <w:rFonts w:ascii="Trebuchet MS" w:hAnsi="Trebuchet MS"/>
          <w:color w:val="000000"/>
          <w:sz w:val="20"/>
          <w:szCs w:val="20"/>
          <w:lang w:val="es-MX" w:eastAsia="es-MX"/>
        </w:rPr>
        <w:t xml:space="preserve">, </w:t>
      </w:r>
      <w:r w:rsidRPr="00F62C6D">
        <w:rPr>
          <w:rFonts w:ascii="Trebuchet MS" w:hAnsi="Trebuchet MS"/>
          <w:color w:val="000000"/>
          <w:sz w:val="20"/>
          <w:szCs w:val="20"/>
          <w:lang w:val="es-MX" w:eastAsia="es-MX"/>
        </w:rPr>
        <w:t>t</w:t>
      </w:r>
      <w:r w:rsidRPr="008E7753">
        <w:rPr>
          <w:rFonts w:ascii="Trebuchet MS" w:hAnsi="Trebuchet MS"/>
          <w:color w:val="000000"/>
          <w:sz w:val="20"/>
          <w:szCs w:val="20"/>
          <w:lang w:val="es-MX" w:eastAsia="es-MX"/>
        </w:rPr>
        <w:t>eclado</w:t>
      </w:r>
      <w:r w:rsidR="00C402E9">
        <w:rPr>
          <w:rFonts w:ascii="Trebuchet MS" w:hAnsi="Trebuchet MS"/>
          <w:color w:val="000000"/>
          <w:sz w:val="20"/>
          <w:szCs w:val="20"/>
          <w:lang w:val="es-MX" w:eastAsia="es-MX"/>
        </w:rPr>
        <w:t xml:space="preserve">, </w:t>
      </w:r>
      <w:r w:rsidRPr="00F62C6D">
        <w:rPr>
          <w:rFonts w:ascii="Trebuchet MS" w:hAnsi="Trebuchet MS"/>
          <w:color w:val="000000"/>
          <w:sz w:val="20"/>
          <w:szCs w:val="20"/>
          <w:lang w:val="es-MX" w:eastAsia="es-MX"/>
        </w:rPr>
        <w:t>m</w:t>
      </w:r>
      <w:r w:rsidRPr="008E7753">
        <w:rPr>
          <w:rFonts w:ascii="Trebuchet MS" w:hAnsi="Trebuchet MS"/>
          <w:color w:val="000000"/>
          <w:sz w:val="20"/>
          <w:szCs w:val="20"/>
          <w:lang w:val="es-MX" w:eastAsia="es-MX"/>
        </w:rPr>
        <w:t>ouse</w:t>
      </w:r>
      <w:r>
        <w:rPr>
          <w:rFonts w:ascii="Trebuchet MS" w:hAnsi="Trebuchet MS"/>
          <w:color w:val="000000"/>
          <w:sz w:val="20"/>
          <w:szCs w:val="20"/>
          <w:lang w:val="es-MX" w:eastAsia="es-MX"/>
        </w:rPr>
        <w:t xml:space="preserve">, </w:t>
      </w:r>
      <w:r w:rsidRPr="00F62C6D">
        <w:rPr>
          <w:rFonts w:ascii="Trebuchet MS" w:hAnsi="Trebuchet MS"/>
          <w:color w:val="000000"/>
          <w:sz w:val="20"/>
          <w:szCs w:val="20"/>
          <w:lang w:val="es-MX" w:eastAsia="es-MX"/>
        </w:rPr>
        <w:t>i</w:t>
      </w:r>
      <w:r w:rsidRPr="008E7753">
        <w:rPr>
          <w:rFonts w:ascii="Trebuchet MS" w:hAnsi="Trebuchet MS"/>
          <w:color w:val="000000"/>
          <w:sz w:val="20"/>
          <w:szCs w:val="20"/>
          <w:lang w:val="es-MX" w:eastAsia="es-MX"/>
        </w:rPr>
        <w:t>mpresoras</w:t>
      </w:r>
      <w:r>
        <w:rPr>
          <w:rFonts w:ascii="Trebuchet MS" w:hAnsi="Trebuchet MS"/>
          <w:color w:val="000000"/>
          <w:sz w:val="20"/>
          <w:szCs w:val="20"/>
          <w:lang w:val="es-MX" w:eastAsia="es-MX"/>
        </w:rPr>
        <w:t xml:space="preserve">, </w:t>
      </w:r>
      <w:r w:rsidRPr="00F62C6D">
        <w:rPr>
          <w:rFonts w:ascii="Trebuchet MS" w:hAnsi="Trebuchet MS"/>
          <w:color w:val="000000"/>
          <w:sz w:val="20"/>
          <w:szCs w:val="20"/>
          <w:lang w:val="es-MX" w:eastAsia="es-MX"/>
        </w:rPr>
        <w:t>s</w:t>
      </w:r>
      <w:r w:rsidRPr="008E7753">
        <w:rPr>
          <w:rFonts w:ascii="Trebuchet MS" w:hAnsi="Trebuchet MS"/>
          <w:color w:val="000000"/>
          <w:sz w:val="20"/>
          <w:szCs w:val="20"/>
          <w:lang w:val="es-MX" w:eastAsia="es-MX"/>
        </w:rPr>
        <w:t>caners</w:t>
      </w:r>
      <w:r>
        <w:rPr>
          <w:rFonts w:ascii="Trebuchet MS" w:hAnsi="Trebuchet MS"/>
          <w:color w:val="000000"/>
          <w:sz w:val="20"/>
          <w:szCs w:val="20"/>
          <w:lang w:val="es-MX" w:eastAsia="es-MX"/>
        </w:rPr>
        <w:t xml:space="preserve">, </w:t>
      </w:r>
      <w:r w:rsidRPr="00F62C6D">
        <w:rPr>
          <w:rFonts w:ascii="Trebuchet MS" w:hAnsi="Trebuchet MS"/>
          <w:color w:val="000000"/>
          <w:sz w:val="20"/>
          <w:szCs w:val="20"/>
          <w:lang w:val="es-MX" w:eastAsia="es-MX"/>
        </w:rPr>
        <w:t>r</w:t>
      </w:r>
      <w:r w:rsidRPr="008E7753">
        <w:rPr>
          <w:rFonts w:ascii="Trebuchet MS" w:hAnsi="Trebuchet MS"/>
          <w:color w:val="000000"/>
          <w:sz w:val="20"/>
          <w:szCs w:val="20"/>
          <w:lang w:val="es-MX" w:eastAsia="es-MX"/>
        </w:rPr>
        <w:t>egulador</w:t>
      </w:r>
      <w:r>
        <w:rPr>
          <w:rFonts w:ascii="Trebuchet MS" w:hAnsi="Trebuchet MS"/>
          <w:color w:val="000000"/>
          <w:sz w:val="20"/>
          <w:szCs w:val="20"/>
          <w:lang w:val="es-MX" w:eastAsia="es-MX"/>
        </w:rPr>
        <w:t xml:space="preserve">, </w:t>
      </w:r>
      <w:r w:rsidRPr="008E7753">
        <w:rPr>
          <w:rFonts w:ascii="Trebuchet MS" w:hAnsi="Trebuchet MS"/>
          <w:color w:val="000000"/>
          <w:sz w:val="20"/>
          <w:szCs w:val="20"/>
          <w:lang w:val="es-MX" w:eastAsia="es-MX"/>
        </w:rPr>
        <w:t>UPS</w:t>
      </w:r>
      <w:r>
        <w:rPr>
          <w:rFonts w:ascii="Trebuchet MS" w:hAnsi="Trebuchet MS"/>
          <w:color w:val="000000"/>
          <w:sz w:val="20"/>
          <w:szCs w:val="20"/>
          <w:lang w:val="es-MX" w:eastAsia="es-MX"/>
        </w:rPr>
        <w:t xml:space="preserve">, </w:t>
      </w:r>
      <w:r w:rsidR="009C2C7A">
        <w:rPr>
          <w:rFonts w:ascii="Trebuchet MS" w:hAnsi="Trebuchet MS"/>
          <w:color w:val="000000"/>
          <w:sz w:val="20"/>
          <w:szCs w:val="20"/>
          <w:lang w:val="es-MX" w:eastAsia="es-MX"/>
        </w:rPr>
        <w:t xml:space="preserve">antivirus </w:t>
      </w:r>
      <w:r>
        <w:rPr>
          <w:rFonts w:ascii="Trebuchet MS" w:hAnsi="Trebuchet MS"/>
          <w:color w:val="000000"/>
          <w:sz w:val="20"/>
          <w:szCs w:val="20"/>
          <w:lang w:val="es-MX" w:eastAsia="es-MX"/>
        </w:rPr>
        <w:t>y t</w:t>
      </w:r>
      <w:r w:rsidRPr="008E7753">
        <w:rPr>
          <w:rFonts w:ascii="Trebuchet MS" w:hAnsi="Trebuchet MS"/>
          <w:color w:val="000000"/>
          <w:sz w:val="20"/>
          <w:szCs w:val="20"/>
          <w:lang w:val="es-MX" w:eastAsia="es-MX"/>
        </w:rPr>
        <w:t>eléfono IP</w:t>
      </w:r>
      <w:r>
        <w:rPr>
          <w:rFonts w:ascii="Trebuchet MS" w:hAnsi="Trebuchet MS"/>
          <w:color w:val="000000"/>
          <w:sz w:val="20"/>
          <w:szCs w:val="20"/>
          <w:lang w:val="es-MX" w:eastAsia="es-MX"/>
        </w:rPr>
        <w:t>.</w:t>
      </w:r>
    </w:p>
    <w:p w:rsidR="00364E23" w:rsidRPr="008E7753" w:rsidRDefault="00364E23" w:rsidP="008E7753">
      <w:pPr>
        <w:pStyle w:val="Prrafodelista"/>
        <w:tabs>
          <w:tab w:val="left" w:pos="284"/>
        </w:tabs>
        <w:ind w:left="284"/>
        <w:jc w:val="both"/>
        <w:rPr>
          <w:rFonts w:ascii="Trebuchet MS" w:hAnsi="Trebuchet MS" w:cs="Trebuchet MS"/>
          <w:bCs/>
          <w:sz w:val="20"/>
          <w:szCs w:val="20"/>
          <w:lang w:val="es-MX"/>
        </w:rPr>
      </w:pPr>
    </w:p>
    <w:p w:rsidR="00A177D5" w:rsidRDefault="00A177D5" w:rsidP="00A177D5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Cuando se </w:t>
      </w:r>
      <w:r w:rsidR="00A17476">
        <w:rPr>
          <w:rFonts w:ascii="Trebuchet MS" w:hAnsi="Trebuchet MS" w:cs="Arial"/>
          <w:bCs/>
          <w:sz w:val="20"/>
          <w:szCs w:val="20"/>
          <w:lang w:val="es-MX"/>
        </w:rPr>
        <w:t>requiera el remplazo de alguna pieza necesaria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para la reparación, el </w:t>
      </w:r>
      <w:r w:rsidR="00A17476">
        <w:rPr>
          <w:rFonts w:ascii="Trebuchet MS" w:hAnsi="Trebuchet MS" w:cs="Arial"/>
          <w:bCs/>
          <w:sz w:val="20"/>
          <w:szCs w:val="20"/>
          <w:lang w:val="es-MX"/>
        </w:rPr>
        <w:t>J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efe de </w:t>
      </w:r>
      <w:r w:rsidR="00A17476">
        <w:rPr>
          <w:rFonts w:ascii="Trebuchet MS" w:hAnsi="Trebuchet MS" w:cs="Arial"/>
          <w:bCs/>
          <w:sz w:val="20"/>
          <w:szCs w:val="20"/>
          <w:lang w:val="es-MX"/>
        </w:rPr>
        <w:t>Soporte T</w:t>
      </w:r>
      <w:r>
        <w:rPr>
          <w:rFonts w:ascii="Trebuchet MS" w:hAnsi="Trebuchet MS" w:cs="Arial"/>
          <w:bCs/>
          <w:sz w:val="20"/>
          <w:szCs w:val="20"/>
          <w:lang w:val="es-MX"/>
        </w:rPr>
        <w:t>éc</w:t>
      </w:r>
      <w:r w:rsidR="00A17476">
        <w:rPr>
          <w:rFonts w:ascii="Trebuchet MS" w:hAnsi="Trebuchet MS" w:cs="Arial"/>
          <w:bCs/>
          <w:sz w:val="20"/>
          <w:szCs w:val="20"/>
          <w:lang w:val="es-MX"/>
        </w:rPr>
        <w:t>nico lo solicitará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a la Dirección de Recursos Materiales</w:t>
      </w:r>
      <w:r w:rsidR="00A17476">
        <w:rPr>
          <w:rFonts w:ascii="Trebuchet MS" w:hAnsi="Trebuchet MS" w:cs="Arial"/>
          <w:bCs/>
          <w:sz w:val="20"/>
          <w:szCs w:val="20"/>
          <w:lang w:val="es-MX"/>
        </w:rPr>
        <w:t xml:space="preserve"> y Servicios Generales</w:t>
      </w:r>
      <w:r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8E7753" w:rsidRDefault="008E7753" w:rsidP="00A177D5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A774BA" w:rsidRDefault="00A774BA" w:rsidP="00A177D5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A177D5" w:rsidRPr="001425B4" w:rsidRDefault="00A177D5" w:rsidP="00A177D5">
      <w:pPr>
        <w:jc w:val="both"/>
        <w:rPr>
          <w:rFonts w:ascii="Trebuchet MS" w:hAnsi="Trebuchet MS" w:cs="Trebuchet MS"/>
          <w:sz w:val="10"/>
          <w:szCs w:val="10"/>
          <w:lang w:val="es-MX"/>
        </w:rPr>
      </w:pPr>
    </w:p>
    <w:p w:rsidR="00A177D5" w:rsidRPr="00626FA6" w:rsidRDefault="00A177D5" w:rsidP="00A177D5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4. DOCUMENTOS DE REFERENCIA. </w:t>
      </w:r>
    </w:p>
    <w:p w:rsidR="00A177D5" w:rsidRPr="00626FA6" w:rsidRDefault="00A177D5" w:rsidP="00A177D5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8505" w:type="dxa"/>
        <w:tblInd w:w="392" w:type="dxa"/>
        <w:tblLook w:val="00A0" w:firstRow="1" w:lastRow="0" w:firstColumn="1" w:lastColumn="0" w:noHBand="0" w:noVBand="0"/>
      </w:tblPr>
      <w:tblGrid>
        <w:gridCol w:w="6237"/>
        <w:gridCol w:w="2268"/>
      </w:tblGrid>
      <w:tr w:rsidR="00A177D5" w:rsidRPr="009F2F22" w:rsidTr="00A177D5">
        <w:trPr>
          <w:trHeight w:val="292"/>
        </w:trPr>
        <w:tc>
          <w:tcPr>
            <w:tcW w:w="6237" w:type="dxa"/>
            <w:vAlign w:val="center"/>
          </w:tcPr>
          <w:p w:rsidR="00A177D5" w:rsidRPr="009F2F22" w:rsidRDefault="00A177D5" w:rsidP="002D72F8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No Aplica</w:t>
            </w:r>
          </w:p>
        </w:tc>
        <w:tc>
          <w:tcPr>
            <w:tcW w:w="2268" w:type="dxa"/>
            <w:vAlign w:val="center"/>
          </w:tcPr>
          <w:p w:rsidR="00A177D5" w:rsidRPr="009F2F22" w:rsidRDefault="00A177D5" w:rsidP="002D72F8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</w:tr>
    </w:tbl>
    <w:p w:rsidR="00F62C6D" w:rsidRDefault="00F62C6D" w:rsidP="009C6CED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A774BA" w:rsidRDefault="00A774BA" w:rsidP="009C6CED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4C45F1" w:rsidRDefault="004C45F1" w:rsidP="009C6CED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11340" w:type="dxa"/>
        <w:jc w:val="center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3105"/>
        <w:gridCol w:w="2570"/>
        <w:gridCol w:w="2833"/>
        <w:gridCol w:w="2832"/>
      </w:tblGrid>
      <w:tr w:rsidR="00A177D5" w:rsidRPr="00626FA6" w:rsidTr="002D72F8">
        <w:trPr>
          <w:trHeight w:val="693"/>
          <w:jc w:val="center"/>
        </w:trPr>
        <w:tc>
          <w:tcPr>
            <w:tcW w:w="3105" w:type="dxa"/>
            <w:shd w:val="clear" w:color="auto" w:fill="D9D9D9" w:themeFill="background1" w:themeFillShade="D9"/>
            <w:vAlign w:val="center"/>
          </w:tcPr>
          <w:p w:rsidR="00A177D5" w:rsidRDefault="00A177D5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</w:p>
          <w:p w:rsidR="00A177D5" w:rsidRDefault="00A177D5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627147" w:rsidRPr="00352284" w:rsidRDefault="00627147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C. Humberto Bastidas Ortiz</w:t>
            </w:r>
          </w:p>
          <w:p w:rsidR="00A177D5" w:rsidRPr="00352284" w:rsidRDefault="000B01BC" w:rsidP="000B01B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 xml:space="preserve">Director </w:t>
            </w:r>
            <w:r w:rsidRPr="00A55E93">
              <w:rPr>
                <w:rFonts w:ascii="Trebuchet MS" w:hAnsi="Trebuchet MS" w:cs="Arial"/>
                <w:b/>
                <w:sz w:val="16"/>
                <w:szCs w:val="16"/>
              </w:rPr>
              <w:t>de</w:t>
            </w:r>
            <w:r>
              <w:rPr>
                <w:rFonts w:ascii="Trebuchet MS" w:hAnsi="Trebuchet MS" w:cs="Arial"/>
                <w:b/>
                <w:sz w:val="16"/>
                <w:szCs w:val="16"/>
              </w:rPr>
              <w:t xml:space="preserve"> Sistemas e Informática</w:t>
            </w: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 xml:space="preserve"> </w:t>
            </w:r>
          </w:p>
        </w:tc>
        <w:tc>
          <w:tcPr>
            <w:tcW w:w="2570" w:type="dxa"/>
            <w:shd w:val="clear" w:color="auto" w:fill="D9D9D9" w:themeFill="background1" w:themeFillShade="D9"/>
            <w:vAlign w:val="center"/>
          </w:tcPr>
          <w:p w:rsidR="008F334F" w:rsidRDefault="008F334F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</w:p>
          <w:p w:rsidR="00A177D5" w:rsidRPr="00352284" w:rsidRDefault="00A177D5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Revisó:</w:t>
            </w:r>
          </w:p>
          <w:p w:rsidR="00F547AE" w:rsidRDefault="00F547AE" w:rsidP="00F547A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Sinaí Burgueño Bernal</w:t>
            </w:r>
          </w:p>
          <w:p w:rsidR="00A177D5" w:rsidRPr="00352284" w:rsidRDefault="00A177D5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Supervisor de Procedimientos</w:t>
            </w:r>
          </w:p>
        </w:tc>
        <w:tc>
          <w:tcPr>
            <w:tcW w:w="2833" w:type="dxa"/>
            <w:shd w:val="clear" w:color="auto" w:fill="D9D9D9" w:themeFill="background1" w:themeFillShade="D9"/>
          </w:tcPr>
          <w:p w:rsidR="00A177D5" w:rsidRDefault="00A177D5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</w:p>
          <w:p w:rsidR="00A177D5" w:rsidRPr="00352284" w:rsidRDefault="00A177D5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Validó:</w:t>
            </w:r>
          </w:p>
          <w:p w:rsidR="00A177D5" w:rsidRPr="00352284" w:rsidRDefault="00A177D5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Rosmery Osuna Patrón</w:t>
            </w:r>
          </w:p>
          <w:p w:rsidR="00A177D5" w:rsidRPr="00352284" w:rsidRDefault="00A177D5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Representante de la Dirección</w:t>
            </w:r>
          </w:p>
        </w:tc>
        <w:tc>
          <w:tcPr>
            <w:tcW w:w="2832" w:type="dxa"/>
            <w:shd w:val="clear" w:color="auto" w:fill="D9D9D9" w:themeFill="background1" w:themeFillShade="D9"/>
            <w:vAlign w:val="center"/>
          </w:tcPr>
          <w:p w:rsidR="008F334F" w:rsidRDefault="008F334F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</w:p>
          <w:p w:rsidR="00A177D5" w:rsidRPr="00352284" w:rsidRDefault="00A177D5" w:rsidP="002D72F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2D43DE" w:rsidRDefault="002D43DE" w:rsidP="002D43D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A177D5" w:rsidRPr="00352284" w:rsidRDefault="002D43DE" w:rsidP="002D43DE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A177D5" w:rsidRPr="00626FA6" w:rsidTr="00C011BB">
        <w:trPr>
          <w:trHeight w:val="695"/>
          <w:jc w:val="center"/>
        </w:trPr>
        <w:tc>
          <w:tcPr>
            <w:tcW w:w="3105" w:type="dxa"/>
            <w:vAlign w:val="center"/>
          </w:tcPr>
          <w:p w:rsidR="000B01BC" w:rsidRPr="00626FA6" w:rsidRDefault="000B01BC" w:rsidP="007B62A2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</w:p>
        </w:tc>
        <w:tc>
          <w:tcPr>
            <w:tcW w:w="2570" w:type="dxa"/>
            <w:vAlign w:val="center"/>
          </w:tcPr>
          <w:p w:rsidR="00A177D5" w:rsidRPr="00626FA6" w:rsidRDefault="0020766A" w:rsidP="0020766A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 w:rsidRPr="00141474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242087D9" wp14:editId="0F0868C6">
                  <wp:extent cx="1349781" cy="471610"/>
                  <wp:effectExtent l="0" t="0" r="0" b="0"/>
                  <wp:docPr id="3" name="Imagen 5" descr="C:\Users\sinaiburgueno\Pictures\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sinaiburgueno\Pictures\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0692" cy="4719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</w:tcPr>
          <w:p w:rsidR="00A177D5" w:rsidRPr="00626FA6" w:rsidRDefault="0020766A" w:rsidP="002D72F8">
            <w:pPr>
              <w:pStyle w:val="Piedepgina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s-MX" w:eastAsia="es-MX"/>
              </w:rPr>
              <w:drawing>
                <wp:anchor distT="0" distB="0" distL="114300" distR="114300" simplePos="0" relativeHeight="251661312" behindDoc="0" locked="0" layoutInCell="1" allowOverlap="1" wp14:anchorId="50A83EB5" wp14:editId="617A8A3B">
                  <wp:simplePos x="0" y="0"/>
                  <wp:positionH relativeFrom="column">
                    <wp:posOffset>566834</wp:posOffset>
                  </wp:positionH>
                  <wp:positionV relativeFrom="paragraph">
                    <wp:posOffset>43925</wp:posOffset>
                  </wp:positionV>
                  <wp:extent cx="580390" cy="424815"/>
                  <wp:effectExtent l="0" t="0" r="0" b="0"/>
                  <wp:wrapNone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0390" cy="4248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832" w:type="dxa"/>
            <w:vAlign w:val="center"/>
          </w:tcPr>
          <w:p w:rsidR="00A177D5" w:rsidRPr="00626FA6" w:rsidRDefault="00675B4E" w:rsidP="00C011BB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7B89416E" wp14:editId="269C2152">
                  <wp:extent cx="989330" cy="357505"/>
                  <wp:effectExtent l="0" t="0" r="1270" b="4445"/>
                  <wp:docPr id="1" name="Imagen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n 1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9330" cy="357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774BA" w:rsidRDefault="00A774BA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AD6564" w:rsidRDefault="00AD656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AD6564" w:rsidRDefault="00AD656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7B62A2" w:rsidRDefault="007B62A2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AD6564" w:rsidRDefault="00AD656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AD6564" w:rsidRDefault="00AD656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A7415C" w:rsidRDefault="00A7415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5. REGISTROS</w:t>
      </w:r>
    </w:p>
    <w:p w:rsidR="00687B5E" w:rsidRDefault="00687B5E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A87BB5" w:rsidRPr="00BD634A" w:rsidTr="0034595B">
        <w:trPr>
          <w:trHeight w:val="214"/>
        </w:trPr>
        <w:tc>
          <w:tcPr>
            <w:tcW w:w="3402" w:type="dxa"/>
            <w:shd w:val="clear" w:color="auto" w:fill="E7E6E6"/>
          </w:tcPr>
          <w:p w:rsidR="00A87BB5" w:rsidRPr="00905E0F" w:rsidRDefault="00A87BB5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A87BB5" w:rsidRPr="00905E0F" w:rsidRDefault="00A87BB5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A87BB5" w:rsidRPr="00905E0F" w:rsidRDefault="00A87BB5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A87BB5" w:rsidRPr="00905E0F" w:rsidRDefault="00A87BB5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A87BB5" w:rsidRPr="00905E0F" w:rsidRDefault="00A87BB5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A87BB5" w:rsidRPr="00BD634A" w:rsidTr="00776B59">
        <w:trPr>
          <w:trHeight w:val="214"/>
        </w:trPr>
        <w:tc>
          <w:tcPr>
            <w:tcW w:w="3402" w:type="dxa"/>
          </w:tcPr>
          <w:p w:rsidR="00A87BB5" w:rsidRPr="006E2127" w:rsidRDefault="00A87BB5" w:rsidP="00A87BB5">
            <w:pPr>
              <w:jc w:val="both"/>
              <w:rPr>
                <w:rFonts w:ascii="Trebuchet MS" w:hAnsi="Trebuchet MS" w:cs="Trebuchet MS"/>
                <w:b/>
                <w:bCs/>
                <w:sz w:val="20"/>
                <w:szCs w:val="20"/>
                <w:lang w:val="es-MX"/>
              </w:rPr>
            </w:pPr>
            <w:r w:rsidRPr="006E2127">
              <w:rPr>
                <w:rFonts w:ascii="Trebuchet MS" w:hAnsi="Trebuchet MS" w:cs="Trebuchet MS"/>
                <w:color w:val="000000"/>
                <w:sz w:val="20"/>
                <w:szCs w:val="20"/>
                <w:lang w:val="es-ES_tradnl"/>
              </w:rPr>
              <w:t>Programa anual de mantenimiento</w:t>
            </w:r>
          </w:p>
        </w:tc>
        <w:tc>
          <w:tcPr>
            <w:tcW w:w="1417" w:type="dxa"/>
          </w:tcPr>
          <w:p w:rsidR="00A87BB5" w:rsidRPr="00BB6AAF" w:rsidRDefault="00A87BB5" w:rsidP="00A87BB5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</w:pPr>
            <w:r w:rsidRPr="00BB6AAF">
              <w:rPr>
                <w:rFonts w:ascii="Trebuchet MS" w:hAnsi="Trebuchet MS"/>
                <w:bCs/>
                <w:sz w:val="18"/>
                <w:szCs w:val="18"/>
              </w:rPr>
              <w:t>RDSI-04.01</w:t>
            </w:r>
          </w:p>
        </w:tc>
        <w:tc>
          <w:tcPr>
            <w:tcW w:w="1559" w:type="dxa"/>
          </w:tcPr>
          <w:p w:rsidR="00A87BB5" w:rsidRPr="00BB6AAF" w:rsidRDefault="002C38F8" w:rsidP="00A87BB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BB6AAF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A87BB5" w:rsidRPr="00BB6AAF" w:rsidRDefault="002C38F8" w:rsidP="00A87BB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BB6AAF">
              <w:rPr>
                <w:rFonts w:ascii="Trebuchet MS" w:hAnsi="Trebuchet MS" w:cs="Trebuchet MS"/>
                <w:color w:val="000000"/>
                <w:sz w:val="18"/>
                <w:szCs w:val="18"/>
              </w:rPr>
              <w:t>Boleta</w:t>
            </w:r>
          </w:p>
        </w:tc>
        <w:tc>
          <w:tcPr>
            <w:tcW w:w="1701" w:type="dxa"/>
          </w:tcPr>
          <w:p w:rsidR="00A87BB5" w:rsidRPr="00BB6AAF" w:rsidRDefault="002C38F8" w:rsidP="00A87BB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BB6AAF">
              <w:rPr>
                <w:rFonts w:ascii="Trebuchet MS" w:hAnsi="Trebuchet MS" w:cs="Trebuchet MS"/>
                <w:color w:val="000000"/>
                <w:sz w:val="18"/>
                <w:szCs w:val="18"/>
              </w:rPr>
              <w:t>Archivo Muerto</w:t>
            </w:r>
          </w:p>
        </w:tc>
      </w:tr>
    </w:tbl>
    <w:p w:rsidR="004C45F1" w:rsidRDefault="004C45F1" w:rsidP="00550F44">
      <w:pPr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p w:rsidR="004C45F1" w:rsidRPr="00D21FA3" w:rsidRDefault="004C45F1" w:rsidP="00550F44">
      <w:pPr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p w:rsidR="00A7415C" w:rsidRPr="00626FA6" w:rsidRDefault="00A7415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6. TÉRMINOS Y DEFINICIONES </w:t>
      </w:r>
    </w:p>
    <w:p w:rsidR="00A7415C" w:rsidRDefault="00A7415C" w:rsidP="00BA5F86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C45F1" w:rsidRDefault="00A177D5" w:rsidP="00BA5F86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color w:val="252525"/>
          <w:sz w:val="20"/>
          <w:szCs w:val="20"/>
          <w:shd w:val="clear" w:color="auto" w:fill="FFFFFF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Mantenimiento Preventivo</w:t>
      </w:r>
      <w:r w:rsidR="00A7415C" w:rsidRPr="00A177D5">
        <w:rPr>
          <w:rFonts w:ascii="Trebuchet MS" w:hAnsi="Trebuchet MS" w:cs="Trebuchet MS"/>
          <w:b/>
          <w:bCs/>
          <w:sz w:val="20"/>
          <w:szCs w:val="20"/>
          <w:lang w:val="es-MX"/>
        </w:rPr>
        <w:t>:</w:t>
      </w:r>
      <w:r w:rsidR="00A860B6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color w:val="252525"/>
          <w:sz w:val="20"/>
          <w:szCs w:val="20"/>
          <w:shd w:val="clear" w:color="auto" w:fill="FFFFFF"/>
        </w:rPr>
        <w:t>C</w:t>
      </w:r>
      <w:r w:rsidRPr="00A177D5">
        <w:rPr>
          <w:rFonts w:ascii="Trebuchet MS" w:hAnsi="Trebuchet MS" w:cs="Arial"/>
          <w:color w:val="252525"/>
          <w:sz w:val="20"/>
          <w:szCs w:val="20"/>
          <w:shd w:val="clear" w:color="auto" w:fill="FFFFFF"/>
        </w:rPr>
        <w:t>onsiste en la revisión de equipos</w:t>
      </w:r>
      <w:r w:rsidR="00F62C6D">
        <w:rPr>
          <w:rFonts w:ascii="Trebuchet MS" w:hAnsi="Trebuchet MS" w:cs="Arial"/>
          <w:color w:val="252525"/>
          <w:sz w:val="20"/>
          <w:szCs w:val="20"/>
          <w:shd w:val="clear" w:color="auto" w:fill="FFFFFF"/>
        </w:rPr>
        <w:t xml:space="preserve"> de cómputo,</w:t>
      </w:r>
      <w:r w:rsidRPr="00A177D5">
        <w:rPr>
          <w:rFonts w:ascii="Trebuchet MS" w:hAnsi="Trebuchet MS" w:cs="Arial"/>
          <w:color w:val="252525"/>
          <w:sz w:val="20"/>
          <w:szCs w:val="20"/>
          <w:shd w:val="clear" w:color="auto" w:fill="FFFFFF"/>
        </w:rPr>
        <w:t xml:space="preserve"> para garantizar su </w:t>
      </w:r>
      <w:r w:rsidR="00E63B02">
        <w:rPr>
          <w:rFonts w:ascii="Trebuchet MS" w:hAnsi="Trebuchet MS" w:cs="Arial"/>
          <w:color w:val="252525"/>
          <w:sz w:val="20"/>
          <w:szCs w:val="20"/>
          <w:shd w:val="clear" w:color="auto" w:fill="FFFFFF"/>
        </w:rPr>
        <w:t>correcto</w:t>
      </w:r>
      <w:r w:rsidRPr="00A177D5">
        <w:rPr>
          <w:rFonts w:ascii="Trebuchet MS" w:hAnsi="Trebuchet MS" w:cs="Arial"/>
          <w:color w:val="252525"/>
          <w:sz w:val="20"/>
          <w:szCs w:val="20"/>
          <w:shd w:val="clear" w:color="auto" w:fill="FFFFFF"/>
        </w:rPr>
        <w:t xml:space="preserve"> funcionamiento, tanto de</w:t>
      </w:r>
      <w:r w:rsidRPr="00A177D5">
        <w:rPr>
          <w:rStyle w:val="apple-converted-space"/>
          <w:rFonts w:ascii="Trebuchet MS" w:hAnsi="Trebuchet MS" w:cs="Arial"/>
          <w:color w:val="252525"/>
          <w:sz w:val="20"/>
          <w:szCs w:val="20"/>
          <w:shd w:val="clear" w:color="auto" w:fill="FFFFFF"/>
        </w:rPr>
        <w:t> </w:t>
      </w:r>
      <w:r w:rsidRPr="00210605">
        <w:rPr>
          <w:rFonts w:ascii="Trebuchet MS" w:hAnsi="Trebuchet MS" w:cs="Arial"/>
          <w:sz w:val="20"/>
          <w:szCs w:val="20"/>
          <w:shd w:val="clear" w:color="auto" w:fill="FFFFFF"/>
        </w:rPr>
        <w:t>hardware</w:t>
      </w:r>
      <w:r w:rsidRPr="00A177D5">
        <w:rPr>
          <w:rStyle w:val="apple-converted-space"/>
          <w:rFonts w:ascii="Trebuchet MS" w:hAnsi="Trebuchet MS" w:cs="Arial"/>
          <w:color w:val="252525"/>
          <w:sz w:val="20"/>
          <w:szCs w:val="20"/>
          <w:shd w:val="clear" w:color="auto" w:fill="FFFFFF"/>
        </w:rPr>
        <w:t> </w:t>
      </w:r>
      <w:r w:rsidRPr="00A177D5">
        <w:rPr>
          <w:rFonts w:ascii="Trebuchet MS" w:hAnsi="Trebuchet MS" w:cs="Arial"/>
          <w:color w:val="252525"/>
          <w:sz w:val="20"/>
          <w:szCs w:val="20"/>
          <w:shd w:val="clear" w:color="auto" w:fill="FFFFFF"/>
        </w:rPr>
        <w:t>como de</w:t>
      </w:r>
      <w:r w:rsidR="00FA5AEA">
        <w:rPr>
          <w:rFonts w:ascii="Trebuchet MS" w:hAnsi="Trebuchet MS" w:cs="Arial"/>
          <w:color w:val="252525"/>
          <w:sz w:val="20"/>
          <w:szCs w:val="20"/>
          <w:shd w:val="clear" w:color="auto" w:fill="FFFFFF"/>
        </w:rPr>
        <w:t xml:space="preserve">l </w:t>
      </w:r>
      <w:r w:rsidRPr="00210605">
        <w:rPr>
          <w:rFonts w:ascii="Trebuchet MS" w:hAnsi="Trebuchet MS" w:cs="Arial"/>
          <w:sz w:val="20"/>
          <w:szCs w:val="20"/>
          <w:shd w:val="clear" w:color="auto" w:fill="FFFFFF"/>
        </w:rPr>
        <w:t>software</w:t>
      </w:r>
      <w:r w:rsidRPr="00A177D5">
        <w:rPr>
          <w:rFonts w:ascii="Trebuchet MS" w:hAnsi="Trebuchet MS" w:cs="Arial"/>
          <w:color w:val="252525"/>
          <w:sz w:val="20"/>
          <w:szCs w:val="20"/>
          <w:shd w:val="clear" w:color="auto" w:fill="FFFFFF"/>
        </w:rPr>
        <w:t xml:space="preserve">. </w:t>
      </w:r>
    </w:p>
    <w:p w:rsidR="00F27C9D" w:rsidRDefault="00F27C9D" w:rsidP="00BA5F86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C45F1" w:rsidRDefault="00A177D5" w:rsidP="00E3039F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PC</w:t>
      </w:r>
      <w:r w:rsidR="00A7415C" w:rsidRPr="00E422E8">
        <w:rPr>
          <w:rFonts w:ascii="Trebuchet MS" w:hAnsi="Trebuchet MS" w:cs="Trebuchet MS"/>
          <w:b/>
          <w:bCs/>
          <w:sz w:val="20"/>
          <w:szCs w:val="20"/>
          <w:lang w:val="es-MX"/>
        </w:rPr>
        <w:t>:</w:t>
      </w:r>
      <w:r w:rsidR="00A860B6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 </w:t>
      </w:r>
      <w:r w:rsidR="00210605">
        <w:rPr>
          <w:rFonts w:ascii="Trebuchet MS" w:hAnsi="Trebuchet MS" w:cs="Trebuchet MS"/>
          <w:sz w:val="20"/>
          <w:szCs w:val="20"/>
          <w:lang w:val="es-MX"/>
        </w:rPr>
        <w:t>Computadora Personal</w:t>
      </w:r>
      <w:r w:rsidR="00A7415C">
        <w:rPr>
          <w:rFonts w:ascii="Trebuchet MS" w:hAnsi="Trebuchet MS" w:cs="Trebuchet MS"/>
          <w:sz w:val="20"/>
          <w:szCs w:val="20"/>
          <w:lang w:val="es-MX"/>
        </w:rPr>
        <w:t>.</w:t>
      </w:r>
      <w:r w:rsidR="00E3039F">
        <w:rPr>
          <w:rFonts w:ascii="Trebuchet MS" w:hAnsi="Trebuchet MS" w:cs="Trebuchet MS"/>
          <w:sz w:val="20"/>
          <w:szCs w:val="20"/>
          <w:lang w:val="es-MX"/>
        </w:rPr>
        <w:t xml:space="preserve">  </w:t>
      </w:r>
    </w:p>
    <w:p w:rsidR="00A7415C" w:rsidRDefault="000F6EA2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7.2pt;margin-top:17.15pt;width:541.35pt;height:561.15pt;z-index:251659264" o:allowoverlap="f">
            <v:imagedata r:id="rId11" o:title=""/>
            <w10:wrap type="topAndBottom"/>
          </v:shape>
          <o:OLEObject Type="Embed" ProgID="Visio.Drawing.11" ShapeID="_x0000_s1026" DrawAspect="Content" ObjectID="_1570875831" r:id="rId12"/>
        </w:object>
      </w:r>
      <w:r w:rsidR="00A7415C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7. DIAGRAMA DE FLUJO.</w:t>
      </w:r>
    </w:p>
    <w:p w:rsidR="00A7415C" w:rsidRPr="00626FA6" w:rsidRDefault="00A7415C" w:rsidP="002F4165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A7415C" w:rsidRPr="00C54058" w:rsidRDefault="00A7415C" w:rsidP="007E4D87">
      <w:pPr>
        <w:jc w:val="both"/>
        <w:rPr>
          <w:rFonts w:ascii="Trebuchet MS" w:hAnsi="Trebuchet MS" w:cs="Trebuchet MS"/>
          <w:sz w:val="10"/>
          <w:szCs w:val="1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23"/>
        <w:gridCol w:w="2239"/>
        <w:gridCol w:w="4374"/>
        <w:gridCol w:w="1795"/>
      </w:tblGrid>
      <w:tr w:rsidR="00A7415C" w:rsidRPr="00626FA6">
        <w:trPr>
          <w:trHeight w:val="419"/>
          <w:jc w:val="center"/>
        </w:trPr>
        <w:tc>
          <w:tcPr>
            <w:tcW w:w="2223" w:type="dxa"/>
            <w:shd w:val="clear" w:color="auto" w:fill="BFBFBF"/>
            <w:vAlign w:val="center"/>
          </w:tcPr>
          <w:p w:rsidR="00A7415C" w:rsidRPr="00626FA6" w:rsidRDefault="00A7415C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39" w:type="dxa"/>
            <w:shd w:val="clear" w:color="auto" w:fill="BFBFBF"/>
            <w:vAlign w:val="center"/>
          </w:tcPr>
          <w:p w:rsidR="00A7415C" w:rsidRPr="00626FA6" w:rsidRDefault="00A7415C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374" w:type="dxa"/>
            <w:shd w:val="clear" w:color="auto" w:fill="BFBFBF"/>
            <w:vAlign w:val="center"/>
          </w:tcPr>
          <w:p w:rsidR="00A7415C" w:rsidRPr="00626FA6" w:rsidRDefault="00A7415C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95" w:type="dxa"/>
            <w:shd w:val="clear" w:color="auto" w:fill="BFBFBF"/>
            <w:vAlign w:val="center"/>
          </w:tcPr>
          <w:p w:rsidR="00A7415C" w:rsidRPr="00626FA6" w:rsidRDefault="00A7415C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2138DD" w:rsidRPr="00626FA6" w:rsidTr="00E75B53">
        <w:trPr>
          <w:trHeight w:val="419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2138DD" w:rsidRDefault="002209BF" w:rsidP="00387F23">
            <w:pPr>
              <w:jc w:val="center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>Departamento de</w:t>
            </w:r>
            <w:r w:rsidR="003F2B85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Soporte Técnico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2138DD" w:rsidRDefault="002138DD" w:rsidP="002D72F8">
            <w:pPr>
              <w:pStyle w:val="Prrafodelista"/>
              <w:numPr>
                <w:ilvl w:val="0"/>
                <w:numId w:val="12"/>
              </w:numPr>
              <w:ind w:left="317" w:right="-66"/>
              <w:contextualSpacing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Elabora programa de mantenimiento preventivo</w:t>
            </w:r>
          </w:p>
        </w:tc>
        <w:tc>
          <w:tcPr>
            <w:tcW w:w="4374" w:type="dxa"/>
            <w:shd w:val="clear" w:color="auto" w:fill="auto"/>
          </w:tcPr>
          <w:p w:rsidR="00251F15" w:rsidRPr="00390E1D" w:rsidRDefault="002138DD" w:rsidP="00390E1D">
            <w:pPr>
              <w:pStyle w:val="Prrafodelista"/>
              <w:numPr>
                <w:ilvl w:val="1"/>
                <w:numId w:val="12"/>
              </w:numPr>
              <w:ind w:left="449" w:right="-72" w:hanging="425"/>
              <w:contextualSpacing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A6680D">
              <w:rPr>
                <w:rFonts w:ascii="Trebuchet MS" w:hAnsi="Trebuchet MS"/>
                <w:sz w:val="18"/>
                <w:szCs w:val="18"/>
              </w:rPr>
              <w:t xml:space="preserve">Elabora el programa anual de mantenimiento preventivo para </w:t>
            </w:r>
            <w:r w:rsidR="00390E1D">
              <w:rPr>
                <w:rFonts w:ascii="Trebuchet MS" w:hAnsi="Trebuchet MS"/>
                <w:sz w:val="18"/>
                <w:szCs w:val="18"/>
              </w:rPr>
              <w:t xml:space="preserve">el equipo </w:t>
            </w:r>
            <w:r w:rsidR="001D15B2">
              <w:rPr>
                <w:rFonts w:ascii="Trebuchet MS" w:hAnsi="Trebuchet MS"/>
                <w:sz w:val="18"/>
                <w:szCs w:val="18"/>
              </w:rPr>
              <w:t>informático</w:t>
            </w:r>
            <w:r w:rsidR="00390E1D">
              <w:rPr>
                <w:rFonts w:ascii="Trebuchet MS" w:hAnsi="Trebuchet MS"/>
                <w:sz w:val="18"/>
                <w:szCs w:val="18"/>
              </w:rPr>
              <w:t xml:space="preserve"> </w:t>
            </w:r>
            <w:r w:rsidRPr="00A6680D">
              <w:rPr>
                <w:rFonts w:ascii="Trebuchet MS" w:hAnsi="Trebuchet MS"/>
                <w:sz w:val="18"/>
                <w:szCs w:val="18"/>
              </w:rPr>
              <w:t>de la SEPyC.</w:t>
            </w:r>
          </w:p>
          <w:p w:rsidR="002138DD" w:rsidRPr="006A0FE7" w:rsidRDefault="002138DD" w:rsidP="00C026C9">
            <w:pPr>
              <w:pStyle w:val="Prrafodelista"/>
              <w:ind w:left="0" w:right="-72"/>
              <w:contextualSpacing/>
              <w:jc w:val="both"/>
              <w:rPr>
                <w:rFonts w:ascii="Trebuchet MS" w:hAnsi="Trebuchet MS"/>
                <w:sz w:val="8"/>
                <w:szCs w:val="8"/>
              </w:rPr>
            </w:pPr>
          </w:p>
          <w:p w:rsidR="000E5E30" w:rsidRPr="00C026C9" w:rsidRDefault="002138DD" w:rsidP="00066E65">
            <w:pPr>
              <w:pStyle w:val="Prrafodelista"/>
              <w:numPr>
                <w:ilvl w:val="1"/>
                <w:numId w:val="12"/>
              </w:numPr>
              <w:ind w:left="449" w:right="-72" w:hanging="425"/>
              <w:contextualSpacing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 xml:space="preserve">Asigna a auxiliares </w:t>
            </w:r>
            <w:r w:rsidR="00066E65">
              <w:rPr>
                <w:rFonts w:ascii="Trebuchet MS" w:hAnsi="Trebuchet MS"/>
                <w:sz w:val="18"/>
                <w:szCs w:val="18"/>
              </w:rPr>
              <w:t xml:space="preserve">técnicos </w:t>
            </w:r>
            <w:r>
              <w:rPr>
                <w:rFonts w:ascii="Trebuchet MS" w:hAnsi="Trebuchet MS"/>
                <w:sz w:val="18"/>
                <w:szCs w:val="18"/>
              </w:rPr>
              <w:t>de</w:t>
            </w:r>
            <w:r w:rsidR="00066E65">
              <w:rPr>
                <w:rFonts w:ascii="Trebuchet MS" w:hAnsi="Trebuchet MS"/>
                <w:sz w:val="18"/>
                <w:szCs w:val="18"/>
              </w:rPr>
              <w:t>l</w:t>
            </w:r>
            <w:r>
              <w:rPr>
                <w:rFonts w:ascii="Trebuchet MS" w:hAnsi="Trebuchet MS"/>
                <w:sz w:val="18"/>
                <w:szCs w:val="18"/>
              </w:rPr>
              <w:t xml:space="preserve"> </w:t>
            </w:r>
            <w:r w:rsidR="00066E65">
              <w:rPr>
                <w:rFonts w:ascii="Trebuchet MS" w:hAnsi="Trebuchet MS"/>
                <w:sz w:val="18"/>
                <w:szCs w:val="18"/>
              </w:rPr>
              <w:t>D</w:t>
            </w:r>
            <w:r w:rsidR="00E40A73">
              <w:rPr>
                <w:rFonts w:ascii="Trebuchet MS" w:hAnsi="Trebuchet MS"/>
                <w:sz w:val="18"/>
                <w:szCs w:val="18"/>
              </w:rPr>
              <w:t>epartamento que se encargará</w:t>
            </w:r>
            <w:r>
              <w:rPr>
                <w:rFonts w:ascii="Trebuchet MS" w:hAnsi="Trebuchet MS"/>
                <w:sz w:val="18"/>
                <w:szCs w:val="18"/>
              </w:rPr>
              <w:t>n de cada mantenimiento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2138DD" w:rsidRDefault="002138DD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D48C6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Programa Anual de Mantenimiento Preventivo para </w:t>
            </w:r>
            <w:r w:rsidR="001D15B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 equipo </w:t>
            </w:r>
            <w:r w:rsidR="00AB0FA3">
              <w:rPr>
                <w:rFonts w:ascii="Trebuchet MS" w:hAnsi="Trebuchet MS" w:cs="Trebuchet MS"/>
                <w:sz w:val="18"/>
                <w:szCs w:val="18"/>
                <w:lang w:val="es-MX"/>
              </w:rPr>
              <w:t>informático</w:t>
            </w:r>
          </w:p>
          <w:p w:rsidR="002138DD" w:rsidRPr="007D48C6" w:rsidRDefault="00BA3BBF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R</w:t>
            </w:r>
            <w:r w:rsidR="00E230F4">
              <w:rPr>
                <w:rFonts w:ascii="Trebuchet MS" w:hAnsi="Trebuchet MS" w:cs="Trebuchet MS"/>
                <w:sz w:val="20"/>
                <w:szCs w:val="20"/>
                <w:lang w:val="es-MX"/>
              </w:rPr>
              <w:t>DSI-04</w:t>
            </w:r>
            <w:r w:rsidR="002138DD">
              <w:rPr>
                <w:rFonts w:ascii="Trebuchet MS" w:hAnsi="Trebuchet MS" w:cs="Trebuchet MS"/>
                <w:sz w:val="20"/>
                <w:szCs w:val="20"/>
                <w:lang w:val="es-MX"/>
              </w:rPr>
              <w:t>.01</w:t>
            </w:r>
          </w:p>
        </w:tc>
      </w:tr>
      <w:tr w:rsidR="00446B40" w:rsidRPr="00626FA6" w:rsidTr="00E75B53">
        <w:trPr>
          <w:trHeight w:val="419"/>
          <w:jc w:val="center"/>
        </w:trPr>
        <w:tc>
          <w:tcPr>
            <w:tcW w:w="2223" w:type="dxa"/>
            <w:vMerge w:val="restart"/>
            <w:shd w:val="clear" w:color="auto" w:fill="auto"/>
            <w:vAlign w:val="center"/>
          </w:tcPr>
          <w:p w:rsidR="00446B40" w:rsidRDefault="00446B40" w:rsidP="000179B1">
            <w:pPr>
              <w:jc w:val="center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 xml:space="preserve">Auxiliar </w:t>
            </w:r>
            <w:r w:rsidR="000179B1">
              <w:rPr>
                <w:rFonts w:ascii="Trebuchet MS" w:hAnsi="Trebuchet MS"/>
                <w:sz w:val="18"/>
                <w:szCs w:val="18"/>
              </w:rPr>
              <w:t>Técnico</w:t>
            </w:r>
            <w:r>
              <w:rPr>
                <w:rFonts w:ascii="Trebuchet MS" w:hAnsi="Trebuchet MS"/>
                <w:sz w:val="18"/>
                <w:szCs w:val="18"/>
              </w:rPr>
              <w:t xml:space="preserve"> del D</w:t>
            </w:r>
            <w:r w:rsidRPr="00F7655A">
              <w:rPr>
                <w:rFonts w:ascii="Trebuchet MS" w:hAnsi="Trebuchet MS"/>
                <w:sz w:val="18"/>
                <w:szCs w:val="18"/>
              </w:rPr>
              <w:t>epartamento de Soporte Técnico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446B40" w:rsidRDefault="00446B40" w:rsidP="000C1818">
            <w:pPr>
              <w:pStyle w:val="Prrafodelista"/>
              <w:numPr>
                <w:ilvl w:val="0"/>
                <w:numId w:val="12"/>
              </w:numPr>
              <w:ind w:left="317" w:right="-66"/>
              <w:contextualSpacing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Acude al área programada</w:t>
            </w:r>
          </w:p>
        </w:tc>
        <w:tc>
          <w:tcPr>
            <w:tcW w:w="4374" w:type="dxa"/>
            <w:shd w:val="clear" w:color="auto" w:fill="auto"/>
          </w:tcPr>
          <w:p w:rsidR="00446B40" w:rsidRDefault="00446B40" w:rsidP="00A6680D">
            <w:pPr>
              <w:numPr>
                <w:ilvl w:val="1"/>
                <w:numId w:val="12"/>
              </w:numPr>
              <w:ind w:left="449" w:hanging="425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A6680D">
              <w:rPr>
                <w:rFonts w:ascii="Trebuchet MS" w:hAnsi="Trebuchet MS" w:cs="Arial"/>
                <w:sz w:val="18"/>
                <w:szCs w:val="18"/>
              </w:rPr>
              <w:t xml:space="preserve">Acude al área </w:t>
            </w:r>
            <w:r>
              <w:rPr>
                <w:rFonts w:ascii="Trebuchet MS" w:hAnsi="Trebuchet MS" w:cs="Arial"/>
                <w:sz w:val="18"/>
                <w:szCs w:val="18"/>
              </w:rPr>
              <w:t>programada.</w:t>
            </w:r>
          </w:p>
          <w:p w:rsidR="00446B40" w:rsidRPr="006A0FE7" w:rsidRDefault="00446B40" w:rsidP="000C78ED">
            <w:pPr>
              <w:ind w:left="449"/>
              <w:jc w:val="both"/>
              <w:rPr>
                <w:rFonts w:ascii="Trebuchet MS" w:hAnsi="Trebuchet MS" w:cs="Arial"/>
                <w:sz w:val="8"/>
                <w:szCs w:val="8"/>
              </w:rPr>
            </w:pPr>
          </w:p>
          <w:p w:rsidR="00634147" w:rsidRDefault="004C04E3" w:rsidP="00A6680D">
            <w:pPr>
              <w:numPr>
                <w:ilvl w:val="1"/>
                <w:numId w:val="12"/>
              </w:numPr>
              <w:ind w:left="449" w:hanging="425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Revisa </w:t>
            </w:r>
            <w:r w:rsidR="00634147">
              <w:rPr>
                <w:rFonts w:ascii="Trebuchet MS" w:hAnsi="Trebuchet MS" w:cs="Arial"/>
                <w:sz w:val="18"/>
                <w:szCs w:val="18"/>
              </w:rPr>
              <w:t>el equipo para conocer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las condiciones de</w:t>
            </w:r>
            <w:r w:rsidR="00634147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 w:rsidR="00C3147E">
              <w:rPr>
                <w:rFonts w:ascii="Trebuchet MS" w:hAnsi="Trebuchet MS" w:cs="Arial"/>
                <w:sz w:val="18"/>
                <w:szCs w:val="18"/>
              </w:rPr>
              <w:t>su funcionamiento</w:t>
            </w:r>
            <w:r w:rsidR="00634147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</w:p>
          <w:p w:rsidR="00634147" w:rsidRDefault="00634147" w:rsidP="00634147">
            <w:pPr>
              <w:pStyle w:val="Prrafodelista"/>
              <w:rPr>
                <w:rFonts w:ascii="Trebuchet MS" w:hAnsi="Trebuchet MS" w:cs="Arial"/>
                <w:sz w:val="18"/>
                <w:szCs w:val="18"/>
              </w:rPr>
            </w:pPr>
          </w:p>
          <w:p w:rsidR="00446B40" w:rsidRPr="00A6680D" w:rsidRDefault="00446B40" w:rsidP="00E361C4">
            <w:pPr>
              <w:ind w:left="449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Si necesita alguna refacción, se convierte en mantenimiento correctivo, pasa al procedimiento </w:t>
            </w:r>
            <w:r w:rsidRPr="00DB2757">
              <w:rPr>
                <w:rFonts w:ascii="Trebuchet MS" w:hAnsi="Trebuchet MS" w:cs="Arial"/>
                <w:sz w:val="18"/>
                <w:szCs w:val="18"/>
              </w:rPr>
              <w:t>PDSI-03 Servicio de redes, Telecomunicaciones y Soporte Técnico</w:t>
            </w:r>
            <w:r w:rsidR="00A44E96">
              <w:rPr>
                <w:rFonts w:ascii="Trebuchet MS" w:hAnsi="Trebuchet MS" w:cs="Arial"/>
                <w:sz w:val="18"/>
                <w:szCs w:val="18"/>
              </w:rPr>
              <w:t>, pasa a fin de procedimiento</w:t>
            </w:r>
            <w:r>
              <w:rPr>
                <w:rFonts w:ascii="Trebuchet MS" w:hAnsi="Trebuchet MS" w:cs="Arial"/>
                <w:sz w:val="18"/>
                <w:szCs w:val="18"/>
              </w:rPr>
              <w:t>.</w:t>
            </w:r>
            <w:r w:rsidR="00E361C4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Si no </w:t>
            </w:r>
            <w:r w:rsidR="00A44E96">
              <w:rPr>
                <w:rFonts w:ascii="Trebuchet MS" w:hAnsi="Trebuchet MS" w:cs="Arial"/>
                <w:sz w:val="18"/>
                <w:szCs w:val="18"/>
              </w:rPr>
              <w:t>se requiere material</w:t>
            </w:r>
            <w:r>
              <w:rPr>
                <w:rFonts w:ascii="Trebuchet MS" w:hAnsi="Trebuchet MS" w:cs="Arial"/>
                <w:sz w:val="18"/>
                <w:szCs w:val="18"/>
              </w:rPr>
              <w:t>,</w:t>
            </w:r>
            <w:r w:rsidR="00A44E96">
              <w:rPr>
                <w:rFonts w:ascii="Trebuchet MS" w:hAnsi="Trebuchet MS" w:cs="Arial"/>
                <w:sz w:val="18"/>
                <w:szCs w:val="18"/>
              </w:rPr>
              <w:t xml:space="preserve"> continua.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446B40" w:rsidRPr="007D48C6" w:rsidRDefault="004C0DB5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---</w:t>
            </w:r>
          </w:p>
        </w:tc>
      </w:tr>
      <w:tr w:rsidR="00446B40" w:rsidRPr="00626FA6" w:rsidTr="00E75B53">
        <w:trPr>
          <w:trHeight w:val="419"/>
          <w:jc w:val="center"/>
        </w:trPr>
        <w:tc>
          <w:tcPr>
            <w:tcW w:w="2223" w:type="dxa"/>
            <w:vMerge/>
            <w:shd w:val="clear" w:color="auto" w:fill="auto"/>
            <w:vAlign w:val="center"/>
          </w:tcPr>
          <w:p w:rsidR="00446B40" w:rsidRDefault="00446B40" w:rsidP="00387F23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  <w:tc>
          <w:tcPr>
            <w:tcW w:w="2239" w:type="dxa"/>
            <w:shd w:val="clear" w:color="auto" w:fill="auto"/>
            <w:vAlign w:val="center"/>
          </w:tcPr>
          <w:p w:rsidR="00446B40" w:rsidRDefault="00446B40" w:rsidP="002D72F8">
            <w:pPr>
              <w:pStyle w:val="Prrafodelista"/>
              <w:numPr>
                <w:ilvl w:val="0"/>
                <w:numId w:val="12"/>
              </w:numPr>
              <w:ind w:left="317" w:right="-66"/>
              <w:contextualSpacing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Realiza mantenimiento</w:t>
            </w:r>
          </w:p>
        </w:tc>
        <w:tc>
          <w:tcPr>
            <w:tcW w:w="4374" w:type="dxa"/>
            <w:shd w:val="clear" w:color="auto" w:fill="auto"/>
          </w:tcPr>
          <w:p w:rsidR="00446B40" w:rsidRPr="00446B40" w:rsidRDefault="00446B40" w:rsidP="00FE400E">
            <w:pPr>
              <w:numPr>
                <w:ilvl w:val="1"/>
                <w:numId w:val="12"/>
              </w:numPr>
              <w:ind w:left="449" w:hanging="425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</w:t>
            </w:r>
            <w:r w:rsidRPr="00A6680D">
              <w:rPr>
                <w:rFonts w:ascii="Trebuchet MS" w:hAnsi="Trebuchet MS" w:cs="Arial"/>
                <w:sz w:val="18"/>
                <w:szCs w:val="18"/>
              </w:rPr>
              <w:t xml:space="preserve">ealiza el mantenimiento correspondiente registrando en </w:t>
            </w:r>
            <w:r w:rsidR="00FE400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 Sistema de </w:t>
            </w:r>
            <w:r w:rsidR="00AC5A25">
              <w:rPr>
                <w:rFonts w:ascii="Trebuchet MS" w:hAnsi="Trebuchet MS" w:cs="Trebuchet MS"/>
                <w:sz w:val="18"/>
                <w:szCs w:val="18"/>
                <w:lang w:val="es-MX"/>
              </w:rPr>
              <w:t>Mesa de Ayuda</w:t>
            </w:r>
            <w:r w:rsidR="004C0DB5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446B40" w:rsidRPr="00A6680D" w:rsidRDefault="001507DC" w:rsidP="00BA3BB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---</w:t>
            </w:r>
          </w:p>
        </w:tc>
      </w:tr>
      <w:tr w:rsidR="000C78ED" w:rsidRPr="00626FA6" w:rsidTr="00E75B53">
        <w:trPr>
          <w:trHeight w:val="419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0C78ED" w:rsidRDefault="009F1222" w:rsidP="00387F23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Usuario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0C78ED" w:rsidRDefault="004778B5" w:rsidP="002D72F8">
            <w:pPr>
              <w:pStyle w:val="Prrafodelista"/>
              <w:numPr>
                <w:ilvl w:val="0"/>
                <w:numId w:val="12"/>
              </w:numPr>
              <w:ind w:left="317" w:right="-66"/>
              <w:contextualSpacing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Evalúa el mantenimiento</w:t>
            </w:r>
          </w:p>
        </w:tc>
        <w:tc>
          <w:tcPr>
            <w:tcW w:w="4374" w:type="dxa"/>
            <w:shd w:val="clear" w:color="auto" w:fill="auto"/>
          </w:tcPr>
          <w:p w:rsidR="000C78ED" w:rsidRPr="005D5F08" w:rsidRDefault="007C04FD" w:rsidP="004C0DB5">
            <w:pPr>
              <w:numPr>
                <w:ilvl w:val="1"/>
                <w:numId w:val="12"/>
              </w:numPr>
              <w:ind w:left="449" w:hanging="425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BA7373">
              <w:rPr>
                <w:rFonts w:ascii="Trebuchet MS" w:hAnsi="Trebuchet MS" w:cs="Arial"/>
                <w:sz w:val="18"/>
                <w:szCs w:val="18"/>
              </w:rPr>
              <w:t>Verifica el correcto funcionamiento del equipo informático</w:t>
            </w:r>
            <w:r w:rsidR="00B14FD8" w:rsidRPr="00BA7373">
              <w:rPr>
                <w:rFonts w:ascii="Trebuchet MS" w:hAnsi="Trebuchet MS" w:cs="Arial"/>
                <w:sz w:val="18"/>
                <w:szCs w:val="18"/>
              </w:rPr>
              <w:t xml:space="preserve">, si </w:t>
            </w:r>
            <w:r w:rsidR="00DC19ED" w:rsidRPr="00BA7373">
              <w:rPr>
                <w:rFonts w:ascii="Trebuchet MS" w:hAnsi="Trebuchet MS" w:cs="Arial"/>
                <w:sz w:val="18"/>
                <w:szCs w:val="18"/>
              </w:rPr>
              <w:t>lo aprueba</w:t>
            </w:r>
            <w:r w:rsidR="00B14FD8" w:rsidRPr="00BA7373">
              <w:rPr>
                <w:rFonts w:ascii="Trebuchet MS" w:hAnsi="Trebuchet MS" w:cs="Arial"/>
                <w:sz w:val="18"/>
                <w:szCs w:val="18"/>
              </w:rPr>
              <w:t xml:space="preserve"> firma </w:t>
            </w:r>
            <w:r w:rsidR="00587736" w:rsidRPr="00BA7373">
              <w:rPr>
                <w:rFonts w:ascii="Trebuchet MS" w:hAnsi="Trebuchet MS" w:cs="Arial"/>
                <w:sz w:val="18"/>
                <w:szCs w:val="18"/>
              </w:rPr>
              <w:t xml:space="preserve">de conformidad </w:t>
            </w:r>
            <w:r w:rsidR="00DC19ED" w:rsidRPr="00BA7373">
              <w:rPr>
                <w:rFonts w:ascii="Trebuchet MS" w:hAnsi="Trebuchet MS" w:cs="Arial"/>
                <w:sz w:val="18"/>
                <w:szCs w:val="18"/>
              </w:rPr>
              <w:t xml:space="preserve">en </w:t>
            </w:r>
            <w:r w:rsidR="00587736" w:rsidRPr="00BA7373">
              <w:rPr>
                <w:rFonts w:ascii="Trebuchet MS" w:hAnsi="Trebuchet MS" w:cs="Arial"/>
                <w:sz w:val="18"/>
                <w:szCs w:val="18"/>
              </w:rPr>
              <w:t xml:space="preserve">orden de servicio, </w:t>
            </w:r>
            <w:r w:rsidR="00B14FD8" w:rsidRPr="00BA7373">
              <w:rPr>
                <w:rFonts w:ascii="Trebuchet MS" w:hAnsi="Trebuchet MS" w:cs="Arial"/>
                <w:sz w:val="18"/>
                <w:szCs w:val="18"/>
              </w:rPr>
              <w:t xml:space="preserve">pasa a tarea </w:t>
            </w:r>
            <w:r w:rsidR="00FB308F" w:rsidRPr="00BA7373">
              <w:rPr>
                <w:rFonts w:ascii="Trebuchet MS" w:hAnsi="Trebuchet MS" w:cs="Arial"/>
                <w:sz w:val="18"/>
                <w:szCs w:val="18"/>
              </w:rPr>
              <w:t>5</w:t>
            </w:r>
            <w:r w:rsidR="00B14FD8" w:rsidRPr="00BA7373">
              <w:rPr>
                <w:rFonts w:ascii="Trebuchet MS" w:hAnsi="Trebuchet MS" w:cs="Arial"/>
                <w:sz w:val="18"/>
                <w:szCs w:val="18"/>
              </w:rPr>
              <w:t>.1</w:t>
            </w:r>
            <w:r w:rsidR="00020112" w:rsidRPr="00BA7373">
              <w:rPr>
                <w:rFonts w:ascii="Trebuchet MS" w:hAnsi="Trebuchet MS" w:cs="Arial"/>
                <w:sz w:val="18"/>
                <w:szCs w:val="18"/>
              </w:rPr>
              <w:t>;</w:t>
            </w:r>
            <w:r w:rsidR="00020112">
              <w:rPr>
                <w:rFonts w:ascii="Trebuchet MS" w:hAnsi="Trebuchet MS" w:cs="Arial"/>
                <w:sz w:val="18"/>
                <w:szCs w:val="18"/>
              </w:rPr>
              <w:t xml:space="preserve"> caso contrario solicita se realice </w:t>
            </w:r>
            <w:r w:rsidR="005D5F08">
              <w:rPr>
                <w:rFonts w:ascii="Trebuchet MS" w:hAnsi="Trebuchet MS" w:cs="Arial"/>
                <w:sz w:val="18"/>
                <w:szCs w:val="18"/>
              </w:rPr>
              <w:t>la corrección necesaria</w:t>
            </w:r>
            <w:r w:rsidR="00020112">
              <w:rPr>
                <w:rFonts w:ascii="Trebuchet MS" w:hAnsi="Trebuchet MS" w:cs="Arial"/>
                <w:sz w:val="18"/>
                <w:szCs w:val="18"/>
              </w:rPr>
              <w:t xml:space="preserve"> y pasa a tarea 3.1.</w:t>
            </w:r>
            <w:r w:rsidR="00B14FD8">
              <w:rPr>
                <w:rFonts w:ascii="Trebuchet MS" w:hAnsi="Trebuchet MS" w:cs="Arial"/>
                <w:sz w:val="18"/>
                <w:szCs w:val="18"/>
              </w:rPr>
              <w:t xml:space="preserve">  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0C78ED" w:rsidRPr="007D48C6" w:rsidRDefault="004C0DB5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---</w:t>
            </w:r>
          </w:p>
        </w:tc>
      </w:tr>
      <w:tr w:rsidR="00446B40" w:rsidRPr="00626FA6" w:rsidTr="00E75B53">
        <w:trPr>
          <w:trHeight w:val="419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446B40" w:rsidRDefault="005615D3" w:rsidP="00387F23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Auxiliar Técnico del D</w:t>
            </w:r>
            <w:r w:rsidRPr="00F7655A">
              <w:rPr>
                <w:rFonts w:ascii="Trebuchet MS" w:hAnsi="Trebuchet MS"/>
                <w:sz w:val="18"/>
                <w:szCs w:val="18"/>
              </w:rPr>
              <w:t>epartamento de Soporte Técnico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446B40" w:rsidRDefault="00CF2724" w:rsidP="00FB308F">
            <w:pPr>
              <w:pStyle w:val="Prrafodelista"/>
              <w:numPr>
                <w:ilvl w:val="0"/>
                <w:numId w:val="12"/>
              </w:numPr>
              <w:ind w:left="317" w:right="-66"/>
              <w:contextualSpacing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 xml:space="preserve">Recaba firma </w:t>
            </w:r>
            <w:r w:rsidR="00FB308F">
              <w:rPr>
                <w:rFonts w:ascii="Trebuchet MS" w:hAnsi="Trebuchet MS"/>
                <w:b/>
                <w:sz w:val="18"/>
                <w:szCs w:val="18"/>
              </w:rPr>
              <w:t>de conformidad.</w:t>
            </w:r>
          </w:p>
        </w:tc>
        <w:tc>
          <w:tcPr>
            <w:tcW w:w="4374" w:type="dxa"/>
            <w:shd w:val="clear" w:color="auto" w:fill="auto"/>
          </w:tcPr>
          <w:p w:rsidR="00446B40" w:rsidRPr="00A6680D" w:rsidRDefault="00CF2724" w:rsidP="00FB308F">
            <w:pPr>
              <w:numPr>
                <w:ilvl w:val="1"/>
                <w:numId w:val="12"/>
              </w:numPr>
              <w:ind w:left="449" w:hanging="425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Recaba firma de </w:t>
            </w:r>
            <w:r w:rsidR="00FB308F">
              <w:rPr>
                <w:rFonts w:ascii="Trebuchet MS" w:hAnsi="Trebuchet MS" w:cs="Arial"/>
                <w:sz w:val="18"/>
                <w:szCs w:val="18"/>
              </w:rPr>
              <w:t>conformidad de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parte del jefe del área programada</w:t>
            </w:r>
            <w:r w:rsidR="00054720">
              <w:rPr>
                <w:rFonts w:ascii="Trebuchet MS" w:hAnsi="Trebuchet MS" w:cs="Arial"/>
                <w:sz w:val="18"/>
                <w:szCs w:val="18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446B40" w:rsidRPr="007D48C6" w:rsidRDefault="004C0DB5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---</w:t>
            </w:r>
          </w:p>
        </w:tc>
      </w:tr>
      <w:tr w:rsidR="002138DD" w:rsidRPr="00626FA6" w:rsidTr="006A0FE7">
        <w:trPr>
          <w:trHeight w:val="186"/>
          <w:jc w:val="center"/>
        </w:trPr>
        <w:tc>
          <w:tcPr>
            <w:tcW w:w="10631" w:type="dxa"/>
            <w:gridSpan w:val="4"/>
            <w:shd w:val="clear" w:color="auto" w:fill="auto"/>
            <w:vAlign w:val="center"/>
          </w:tcPr>
          <w:p w:rsidR="002138DD" w:rsidRDefault="002138DD" w:rsidP="002D72F8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Fin de Procedimiento</w:t>
            </w:r>
          </w:p>
        </w:tc>
      </w:tr>
    </w:tbl>
    <w:p w:rsidR="009D1B4C" w:rsidRDefault="009D1B4C"/>
    <w:p w:rsidR="00A7415C" w:rsidRDefault="00E37B36" w:rsidP="00F36C0B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9</w:t>
      </w:r>
      <w:r w:rsidR="00A7415C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PRODUCTOS</w:t>
      </w:r>
    </w:p>
    <w:p w:rsidR="00E22519" w:rsidRPr="00626FA6" w:rsidRDefault="00E22519" w:rsidP="00F36C0B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A7415C" w:rsidRPr="00626FA6">
        <w:tc>
          <w:tcPr>
            <w:tcW w:w="10598" w:type="dxa"/>
            <w:shd w:val="clear" w:color="auto" w:fill="BFBFBF"/>
          </w:tcPr>
          <w:p w:rsidR="00A7415C" w:rsidRPr="00626FA6" w:rsidRDefault="00A7415C" w:rsidP="00387F23">
            <w:pPr>
              <w:jc w:val="center"/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  <w:t>Productos</w:t>
            </w:r>
          </w:p>
        </w:tc>
      </w:tr>
      <w:tr w:rsidR="00A7415C" w:rsidRPr="00626FA6">
        <w:tc>
          <w:tcPr>
            <w:tcW w:w="10598" w:type="dxa"/>
          </w:tcPr>
          <w:p w:rsidR="00A5732E" w:rsidRPr="00626FA6" w:rsidRDefault="00BD514D" w:rsidP="00AB0FA3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="00AB0FA3">
              <w:rPr>
                <w:rFonts w:ascii="Trebuchet MS" w:hAnsi="Trebuchet MS" w:cs="Trebuchet MS"/>
                <w:sz w:val="18"/>
                <w:szCs w:val="18"/>
                <w:lang w:val="es-MX"/>
              </w:rPr>
              <w:t>quipo informático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en óptimo y adecuado funcionamiento</w:t>
            </w:r>
            <w:r w:rsidR="00C050C6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</w:tbl>
    <w:p w:rsidR="00A7415C" w:rsidRDefault="00A7415C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A7415C" w:rsidRDefault="00E37B36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10</w:t>
      </w:r>
      <w:r w:rsidR="00A7415C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CONTROL DE CAMBIOS.</w:t>
      </w:r>
    </w:p>
    <w:p w:rsidR="00E22519" w:rsidRPr="00626FA6" w:rsidRDefault="00E22519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2"/>
        <w:gridCol w:w="1458"/>
        <w:gridCol w:w="4921"/>
      </w:tblGrid>
      <w:tr w:rsidR="00A7415C" w:rsidRPr="00626FA6">
        <w:trPr>
          <w:trHeight w:val="367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A7415C" w:rsidRPr="00E37B36" w:rsidRDefault="00A7415C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E37B3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A7415C" w:rsidRPr="00E37B36" w:rsidRDefault="00A7415C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E37B3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A7415C" w:rsidRPr="00E37B36" w:rsidRDefault="00A7415C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E37B3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A7415C" w:rsidRPr="00E37B36" w:rsidRDefault="00A7415C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E37B3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1" w:type="dxa"/>
            <w:shd w:val="clear" w:color="auto" w:fill="BFBFBF"/>
            <w:vAlign w:val="center"/>
          </w:tcPr>
          <w:p w:rsidR="00A7415C" w:rsidRPr="00E37B36" w:rsidRDefault="00A7415C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E37B3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A7415C" w:rsidRPr="00626FA6">
        <w:trPr>
          <w:trHeight w:val="170"/>
          <w:jc w:val="center"/>
        </w:trPr>
        <w:tc>
          <w:tcPr>
            <w:tcW w:w="1391" w:type="dxa"/>
          </w:tcPr>
          <w:p w:rsidR="00A7415C" w:rsidRPr="00E37B36" w:rsidRDefault="00A7415C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E37B36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</w:tcPr>
          <w:p w:rsidR="00A7415C" w:rsidRPr="00E37B36" w:rsidRDefault="00B67075" w:rsidP="006A0FE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8/01/2016</w:t>
            </w:r>
          </w:p>
        </w:tc>
        <w:tc>
          <w:tcPr>
            <w:tcW w:w="1602" w:type="dxa"/>
          </w:tcPr>
          <w:p w:rsidR="00A7415C" w:rsidRPr="00E37B36" w:rsidRDefault="00A7415C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E37B36">
              <w:rPr>
                <w:rFonts w:ascii="Trebuchet MS" w:hAnsi="Trebuchet MS" w:cs="Trebuchet MS"/>
                <w:sz w:val="18"/>
                <w:szCs w:val="18"/>
                <w:lang w:val="es-MX"/>
              </w:rPr>
              <w:t>RD / SP</w:t>
            </w:r>
          </w:p>
        </w:tc>
        <w:tc>
          <w:tcPr>
            <w:tcW w:w="1458" w:type="dxa"/>
          </w:tcPr>
          <w:p w:rsidR="00A7415C" w:rsidRPr="00E37B36" w:rsidRDefault="00A7415C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E37B36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A7415C" w:rsidRDefault="00B67075" w:rsidP="00B67075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Se crea procedimiento M</w:t>
            </w:r>
            <w:r w:rsidRPr="00FD4188">
              <w:rPr>
                <w:rFonts w:ascii="Trebuchet MS" w:hAnsi="Trebuchet MS" w:cs="Arial"/>
                <w:sz w:val="18"/>
                <w:szCs w:val="18"/>
              </w:rPr>
              <w:t>antenimiento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Preventivo con código PDSI-04</w:t>
            </w:r>
            <w:r w:rsidRPr="00C5644E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AD6564" w:rsidRPr="00E37B36" w:rsidRDefault="00AD6564" w:rsidP="00B67075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</w:t>
            </w:r>
            <w:r w:rsidR="000A6C4F">
              <w:rPr>
                <w:rFonts w:ascii="Trebuchet MS" w:hAnsi="Trebuchet MS" w:cs="Arial"/>
                <w:sz w:val="18"/>
                <w:szCs w:val="18"/>
              </w:rPr>
              <w:t xml:space="preserve">Se crea registro </w:t>
            </w:r>
            <w:r w:rsidR="000A6C4F" w:rsidRPr="00D34639"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  <w:t xml:space="preserve">Programa </w:t>
            </w:r>
            <w:r w:rsidR="000A6C4F"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  <w:t>A</w:t>
            </w:r>
            <w:r w:rsidR="000A6C4F" w:rsidRPr="00D34639"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  <w:t xml:space="preserve">nual de </w:t>
            </w:r>
            <w:r w:rsidR="000A6C4F"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  <w:t>M</w:t>
            </w:r>
            <w:r w:rsidR="000A6C4F" w:rsidRPr="00D34639"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  <w:t>antenimiento</w:t>
            </w:r>
            <w:r w:rsidR="000A6C4F">
              <w:rPr>
                <w:rFonts w:ascii="Trebuchet MS" w:hAnsi="Trebuchet MS" w:cs="Arial"/>
                <w:sz w:val="18"/>
                <w:szCs w:val="18"/>
              </w:rPr>
              <w:t xml:space="preserve"> con código RDSI-04</w:t>
            </w:r>
            <w:r w:rsidR="000A6C4F" w:rsidRPr="00C5644E">
              <w:rPr>
                <w:rFonts w:ascii="Trebuchet MS" w:hAnsi="Trebuchet MS" w:cs="Arial"/>
                <w:sz w:val="18"/>
                <w:szCs w:val="18"/>
              </w:rPr>
              <w:t>.</w:t>
            </w:r>
            <w:r w:rsidR="000A6C4F">
              <w:rPr>
                <w:rFonts w:ascii="Trebuchet MS" w:hAnsi="Trebuchet MS" w:cs="Arial"/>
                <w:sz w:val="18"/>
                <w:szCs w:val="18"/>
              </w:rPr>
              <w:t>01</w:t>
            </w:r>
          </w:p>
        </w:tc>
      </w:tr>
      <w:tr w:rsidR="003F7BCB" w:rsidTr="003F7BCB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P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F7BCB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P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F7BCB">
              <w:rPr>
                <w:rFonts w:ascii="Trebuchet MS" w:hAnsi="Trebuchet MS" w:cs="Trebuchet MS"/>
                <w:sz w:val="18"/>
                <w:szCs w:val="18"/>
                <w:lang w:val="es-MX"/>
              </w:rPr>
              <w:t>01/02/2016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Default="003F7BCB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En sustitución del Lic. Ramón Rey Espinoza Valenzuela  Firma el Procedimiento el Ing. Urías Manuel Coronel Urías como Director de Sistemas e Informática.</w:t>
            </w:r>
          </w:p>
        </w:tc>
      </w:tr>
      <w:tr w:rsidR="003F7BCB" w:rsidTr="003F7BCB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P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F7BCB">
              <w:rPr>
                <w:rFonts w:ascii="Trebuchet MS" w:hAnsi="Trebuchet MS" w:cs="Trebuchet MS"/>
                <w:sz w:val="18"/>
                <w:szCs w:val="18"/>
                <w:lang w:val="es-MX"/>
              </w:rPr>
              <w:t>02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P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F7BCB"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Default="003F7BCB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En sustitución del Lic. Adolfo Duarte Calderón Firma el Procedimiento el Ing. Felipe Álvarez Ortega como Director General de Servicios Administrativos.</w:t>
            </w:r>
          </w:p>
        </w:tc>
      </w:tr>
      <w:tr w:rsidR="003F7BCB" w:rsidTr="003F7BCB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P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F7BCB"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P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F7BCB">
              <w:rPr>
                <w:rFonts w:ascii="Trebuchet MS" w:hAnsi="Trebuchet MS" w:cs="Trebuchet MS"/>
                <w:sz w:val="18"/>
                <w:szCs w:val="18"/>
                <w:lang w:val="es-MX"/>
              </w:rPr>
              <w:t>01/03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Default="003F7BC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BCB" w:rsidRDefault="003F7BCB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En sustitución del Ing. Urías Manuel Coronel Urías  Firma el Procedimiento el C. Humberto Bastidas Ortiz Director de </w:t>
            </w:r>
            <w:r>
              <w:rPr>
                <w:rFonts w:ascii="Trebuchet MS" w:hAnsi="Trebuchet MS" w:cs="Arial"/>
                <w:sz w:val="18"/>
                <w:szCs w:val="18"/>
              </w:rPr>
              <w:lastRenderedPageBreak/>
              <w:t>Sistemas e Informática.</w:t>
            </w:r>
          </w:p>
        </w:tc>
      </w:tr>
      <w:tr w:rsidR="00C509E2" w:rsidTr="00F358CB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09E2" w:rsidRDefault="00C509E2" w:rsidP="00C509E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lastRenderedPageBreak/>
              <w:t>0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09E2" w:rsidRDefault="00C509E2" w:rsidP="00C509E2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09E2" w:rsidRDefault="00C509E2" w:rsidP="00C509E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09E2" w:rsidRDefault="00C509E2" w:rsidP="00C509E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09E2" w:rsidRDefault="00C509E2" w:rsidP="00C509E2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A7415C" w:rsidRDefault="00A7415C" w:rsidP="00687A97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r w:rsidRPr="00582731">
        <w:rPr>
          <w:rFonts w:ascii="Trebuchet MS" w:hAnsi="Trebuchet MS" w:cs="Trebuchet MS"/>
          <w:sz w:val="16"/>
          <w:szCs w:val="16"/>
          <w:lang w:val="es-MX"/>
        </w:rPr>
        <w:t>*RD = Representante de la Dirección, SP = Supervisor de Procedimiento y AD = Alta Dirección</w:t>
      </w:r>
    </w:p>
    <w:p w:rsidR="00DA6C99" w:rsidRDefault="00DA6C99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A7415C" w:rsidRDefault="00A7415C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8505" w:type="dxa"/>
        <w:tblInd w:w="534" w:type="dxa"/>
        <w:tblLook w:val="00A0" w:firstRow="1" w:lastRow="0" w:firstColumn="1" w:lastColumn="0" w:noHBand="0" w:noVBand="0"/>
      </w:tblPr>
      <w:tblGrid>
        <w:gridCol w:w="6237"/>
        <w:gridCol w:w="2268"/>
      </w:tblGrid>
      <w:tr w:rsidR="00BE6D20" w:rsidRPr="009F2F22" w:rsidTr="00BE6D20">
        <w:trPr>
          <w:trHeight w:val="289"/>
        </w:trPr>
        <w:tc>
          <w:tcPr>
            <w:tcW w:w="6237" w:type="dxa"/>
            <w:vAlign w:val="center"/>
          </w:tcPr>
          <w:p w:rsidR="00BE6D20" w:rsidRPr="009F2F22" w:rsidRDefault="00BE6D20" w:rsidP="002D72F8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2268" w:type="dxa"/>
            <w:vAlign w:val="center"/>
          </w:tcPr>
          <w:p w:rsidR="00BE6D20" w:rsidRPr="009F2F22" w:rsidRDefault="00BE6D20" w:rsidP="002D72F8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</w:tr>
    </w:tbl>
    <w:p w:rsidR="00A7415C" w:rsidRPr="00626FA6" w:rsidRDefault="00A7415C" w:rsidP="007F0937">
      <w:pPr>
        <w:rPr>
          <w:rFonts w:ascii="Trebuchet MS" w:hAnsi="Trebuchet MS" w:cs="Trebuchet MS"/>
        </w:rPr>
      </w:pPr>
      <w:bookmarkStart w:id="0" w:name="_GoBack"/>
      <w:bookmarkEnd w:id="0"/>
    </w:p>
    <w:sectPr w:rsidR="00A7415C" w:rsidRPr="00626FA6" w:rsidSect="00C67AF0">
      <w:headerReference w:type="default" r:id="rId13"/>
      <w:footerReference w:type="default" r:id="rId14"/>
      <w:pgSz w:w="12240" w:h="15840" w:code="1"/>
      <w:pgMar w:top="720" w:right="720" w:bottom="720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6EA2" w:rsidRPr="00AC75C8" w:rsidRDefault="000F6EA2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0F6EA2" w:rsidRPr="00AC75C8" w:rsidRDefault="000F6EA2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6564" w:rsidRPr="00C67AF0" w:rsidRDefault="00AD6564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AD6564" w:rsidTr="00617EC4">
      <w:trPr>
        <w:trHeight w:val="431"/>
        <w:jc w:val="center"/>
      </w:trPr>
      <w:tc>
        <w:tcPr>
          <w:tcW w:w="5671" w:type="dxa"/>
          <w:vAlign w:val="center"/>
        </w:tcPr>
        <w:p w:rsidR="00AD6564" w:rsidRPr="00C76E25" w:rsidRDefault="00AD6564" w:rsidP="005635BC">
          <w:pPr>
            <w:rPr>
              <w:i/>
              <w:iCs/>
            </w:rPr>
          </w:pPr>
        </w:p>
      </w:tc>
      <w:tc>
        <w:tcPr>
          <w:tcW w:w="4819" w:type="dxa"/>
          <w:vAlign w:val="center"/>
        </w:tcPr>
        <w:p w:rsidR="00AD6564" w:rsidRPr="00227F06" w:rsidRDefault="00AD6564" w:rsidP="00C76E25">
          <w:pPr>
            <w:jc w:val="center"/>
            <w:rPr>
              <w:rFonts w:ascii="Candara" w:hAnsi="Candara" w:cs="Candara"/>
              <w:b/>
              <w:i/>
              <w:iCs/>
              <w:color w:val="000000"/>
              <w:sz w:val="20"/>
              <w:szCs w:val="20"/>
            </w:rPr>
          </w:pPr>
          <w:r w:rsidRPr="00227F06">
            <w:rPr>
              <w:rFonts w:ascii="Candara" w:hAnsi="Candara" w:cs="Candara"/>
              <w:b/>
              <w:i/>
              <w:iCs/>
              <w:color w:val="000000"/>
              <w:sz w:val="20"/>
              <w:szCs w:val="20"/>
            </w:rPr>
            <w:t xml:space="preserve">Página </w:t>
          </w:r>
          <w:r w:rsidR="00F74878" w:rsidRPr="00227F06">
            <w:rPr>
              <w:rFonts w:ascii="Candara" w:hAnsi="Candara" w:cs="Candara"/>
              <w:b/>
              <w:i/>
              <w:iCs/>
              <w:color w:val="000000"/>
              <w:sz w:val="20"/>
              <w:szCs w:val="20"/>
            </w:rPr>
            <w:fldChar w:fldCharType="begin"/>
          </w:r>
          <w:r w:rsidRPr="00227F06">
            <w:rPr>
              <w:rFonts w:ascii="Candara" w:hAnsi="Candara" w:cs="Candara"/>
              <w:b/>
              <w:i/>
              <w:iCs/>
              <w:color w:val="000000"/>
              <w:sz w:val="20"/>
              <w:szCs w:val="20"/>
            </w:rPr>
            <w:instrText xml:space="preserve"> PAGE </w:instrText>
          </w:r>
          <w:r w:rsidR="00F74878" w:rsidRPr="00227F06">
            <w:rPr>
              <w:rFonts w:ascii="Candara" w:hAnsi="Candara" w:cs="Candara"/>
              <w:b/>
              <w:i/>
              <w:iCs/>
              <w:color w:val="000000"/>
              <w:sz w:val="20"/>
              <w:szCs w:val="20"/>
            </w:rPr>
            <w:fldChar w:fldCharType="separate"/>
          </w:r>
          <w:r w:rsidR="00C509E2">
            <w:rPr>
              <w:rFonts w:ascii="Candara" w:hAnsi="Candara" w:cs="Candara"/>
              <w:b/>
              <w:i/>
              <w:iCs/>
              <w:noProof/>
              <w:color w:val="000000"/>
              <w:sz w:val="20"/>
              <w:szCs w:val="20"/>
            </w:rPr>
            <w:t>4</w:t>
          </w:r>
          <w:r w:rsidR="00F74878" w:rsidRPr="00227F06">
            <w:rPr>
              <w:rFonts w:ascii="Candara" w:hAnsi="Candara" w:cs="Candara"/>
              <w:b/>
              <w:i/>
              <w:iCs/>
              <w:color w:val="000000"/>
              <w:sz w:val="20"/>
              <w:szCs w:val="20"/>
            </w:rPr>
            <w:fldChar w:fldCharType="end"/>
          </w:r>
          <w:r w:rsidRPr="00227F06">
            <w:rPr>
              <w:rFonts w:ascii="Candara" w:hAnsi="Candara" w:cs="Candara"/>
              <w:b/>
              <w:i/>
              <w:iCs/>
              <w:color w:val="000000"/>
              <w:sz w:val="20"/>
              <w:szCs w:val="20"/>
            </w:rPr>
            <w:t xml:space="preserve"> de </w:t>
          </w:r>
          <w:r w:rsidR="00F74878" w:rsidRPr="00227F06">
            <w:rPr>
              <w:rFonts w:ascii="Candara" w:hAnsi="Candara" w:cs="Candara"/>
              <w:b/>
              <w:i/>
              <w:iCs/>
              <w:color w:val="000000"/>
              <w:sz w:val="20"/>
              <w:szCs w:val="20"/>
            </w:rPr>
            <w:fldChar w:fldCharType="begin"/>
          </w:r>
          <w:r w:rsidRPr="00227F06">
            <w:rPr>
              <w:rFonts w:ascii="Candara" w:hAnsi="Candara" w:cs="Candara"/>
              <w:b/>
              <w:i/>
              <w:iCs/>
              <w:color w:val="000000"/>
              <w:sz w:val="20"/>
              <w:szCs w:val="20"/>
            </w:rPr>
            <w:instrText xml:space="preserve"> NUMPAGES  </w:instrText>
          </w:r>
          <w:r w:rsidR="00F74878" w:rsidRPr="00227F06">
            <w:rPr>
              <w:rFonts w:ascii="Candara" w:hAnsi="Candara" w:cs="Candara"/>
              <w:b/>
              <w:i/>
              <w:iCs/>
              <w:color w:val="000000"/>
              <w:sz w:val="20"/>
              <w:szCs w:val="20"/>
            </w:rPr>
            <w:fldChar w:fldCharType="separate"/>
          </w:r>
          <w:r w:rsidR="00C509E2">
            <w:rPr>
              <w:rFonts w:ascii="Candara" w:hAnsi="Candara" w:cs="Candara"/>
              <w:b/>
              <w:i/>
              <w:iCs/>
              <w:noProof/>
              <w:color w:val="000000"/>
              <w:sz w:val="20"/>
              <w:szCs w:val="20"/>
            </w:rPr>
            <w:t>5</w:t>
          </w:r>
          <w:r w:rsidR="00F74878" w:rsidRPr="00227F06">
            <w:rPr>
              <w:rFonts w:ascii="Candara" w:hAnsi="Candara" w:cs="Candara"/>
              <w:b/>
              <w:i/>
              <w:iCs/>
              <w:color w:val="000000"/>
              <w:sz w:val="20"/>
              <w:szCs w:val="20"/>
            </w:rPr>
            <w:fldChar w:fldCharType="end"/>
          </w:r>
        </w:p>
      </w:tc>
    </w:tr>
  </w:tbl>
  <w:p w:rsidR="00AD6564" w:rsidRPr="006A3416" w:rsidRDefault="00AD6564" w:rsidP="00626FA6">
    <w:pPr>
      <w:rPr>
        <w:i/>
        <w:i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6EA2" w:rsidRPr="00AC75C8" w:rsidRDefault="000F6EA2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0F6EA2" w:rsidRPr="00AC75C8" w:rsidRDefault="000F6EA2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AD6564" w:rsidRPr="00410913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AD6564" w:rsidRDefault="00394FC1" w:rsidP="00B8284A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6B63F788" wp14:editId="751BFB90">
                <wp:extent cx="1191600" cy="831557"/>
                <wp:effectExtent l="0" t="0" r="0" b="0"/>
                <wp:docPr id="5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1600" cy="8315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AD6564" w:rsidRPr="00FC0C53" w:rsidRDefault="00AD6564" w:rsidP="00B8284A">
          <w:pPr>
            <w:pStyle w:val="Encabezado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FC0C53">
            <w:rPr>
              <w:rFonts w:ascii="Trebuchet MS" w:hAnsi="Trebuchet MS" w:cs="Trebuchet MS"/>
              <w:b/>
              <w:bCs/>
              <w:sz w:val="20"/>
              <w:szCs w:val="20"/>
            </w:rPr>
            <w:t>Procedimiento:</w:t>
          </w:r>
        </w:p>
        <w:p w:rsidR="00AD6564" w:rsidRPr="002657DD" w:rsidRDefault="00AD6564" w:rsidP="00ED66A0">
          <w:pPr>
            <w:pStyle w:val="Encabezado"/>
            <w:jc w:val="center"/>
            <w:rPr>
              <w:rFonts w:ascii="Trebuchet MS" w:hAnsi="Trebuchet MS" w:cs="Trebuchet MS"/>
              <w:sz w:val="20"/>
              <w:szCs w:val="20"/>
            </w:rPr>
          </w:pPr>
          <w:r>
            <w:rPr>
              <w:rFonts w:ascii="Trebuchet MS" w:hAnsi="Trebuchet MS" w:cs="Trebuchet MS"/>
              <w:sz w:val="20"/>
              <w:szCs w:val="20"/>
            </w:rPr>
            <w:t>Mantenimiento Preventivo</w:t>
          </w:r>
        </w:p>
      </w:tc>
      <w:tc>
        <w:tcPr>
          <w:tcW w:w="2268" w:type="dxa"/>
          <w:vMerge w:val="restart"/>
          <w:vAlign w:val="center"/>
        </w:tcPr>
        <w:p w:rsidR="00AD6564" w:rsidRPr="00FC0C53" w:rsidRDefault="00394FC1" w:rsidP="00B8284A">
          <w:pPr>
            <w:pStyle w:val="Encabezado"/>
            <w:jc w:val="center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>
            <w:rPr>
              <w:rFonts w:ascii="Trebuchet MS" w:hAnsi="Trebuchet MS" w:cs="Trebuchet MS"/>
              <w:b/>
              <w:bCs/>
              <w:noProof/>
              <w:sz w:val="20"/>
              <w:szCs w:val="20"/>
              <w:lang w:val="es-MX" w:eastAsia="es-MX"/>
            </w:rPr>
            <w:drawing>
              <wp:inline distT="0" distB="0" distL="0" distR="0" wp14:anchorId="226B5E5E" wp14:editId="0C0FFAA4">
                <wp:extent cx="849600" cy="865333"/>
                <wp:effectExtent l="0" t="0" r="0" b="0"/>
                <wp:docPr id="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sgc 2017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9600" cy="8653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AD6564" w:rsidRPr="00410913">
      <w:trPr>
        <w:trHeight w:val="512"/>
        <w:jc w:val="center"/>
      </w:trPr>
      <w:tc>
        <w:tcPr>
          <w:tcW w:w="2268" w:type="dxa"/>
          <w:vMerge/>
          <w:vAlign w:val="center"/>
        </w:tcPr>
        <w:p w:rsidR="00AD6564" w:rsidRDefault="00AD6564" w:rsidP="00B8284A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AD6564" w:rsidRPr="00FC0C53" w:rsidRDefault="00AD6564" w:rsidP="00B8284A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Código</w:t>
          </w:r>
        </w:p>
        <w:p w:rsidR="00AD6564" w:rsidRPr="00B60FB9" w:rsidRDefault="00AD6564" w:rsidP="00F525CF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PDSI-04</w:t>
          </w:r>
        </w:p>
      </w:tc>
      <w:tc>
        <w:tcPr>
          <w:tcW w:w="2268" w:type="dxa"/>
          <w:gridSpan w:val="2"/>
          <w:shd w:val="clear" w:color="auto" w:fill="EAEAEA"/>
        </w:tcPr>
        <w:p w:rsidR="00AD6564" w:rsidRPr="00FC0C53" w:rsidRDefault="00AD6564" w:rsidP="00B8284A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 xml:space="preserve">Fecha de vigencia            </w:t>
          </w:r>
        </w:p>
        <w:p w:rsidR="00AD6564" w:rsidRPr="00B60FB9" w:rsidRDefault="00C509E2" w:rsidP="00D76CE4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21/06</w:t>
          </w:r>
          <w:r w:rsidR="00C73D8A">
            <w:rPr>
              <w:rFonts w:ascii="Trebuchet MS" w:hAnsi="Trebuchet MS" w:cs="Arial"/>
              <w:sz w:val="18"/>
              <w:szCs w:val="18"/>
            </w:rPr>
            <w:t>/2017</w:t>
          </w:r>
        </w:p>
      </w:tc>
      <w:tc>
        <w:tcPr>
          <w:tcW w:w="2268" w:type="dxa"/>
          <w:shd w:val="clear" w:color="auto" w:fill="EAEAEA"/>
        </w:tcPr>
        <w:p w:rsidR="00AD6564" w:rsidRPr="00FC0C53" w:rsidRDefault="00AD6564" w:rsidP="00B8284A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Revisión</w:t>
          </w:r>
        </w:p>
        <w:p w:rsidR="00AD6564" w:rsidRPr="00B60FB9" w:rsidRDefault="00C509E2" w:rsidP="00F525CF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04</w:t>
          </w:r>
        </w:p>
      </w:tc>
      <w:tc>
        <w:tcPr>
          <w:tcW w:w="2268" w:type="dxa"/>
          <w:vMerge/>
        </w:tcPr>
        <w:p w:rsidR="00AD6564" w:rsidRPr="00FC0C53" w:rsidRDefault="00AD6564" w:rsidP="00B8284A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AD6564" w:rsidRPr="00410913">
      <w:trPr>
        <w:trHeight w:val="511"/>
        <w:jc w:val="center"/>
      </w:trPr>
      <w:tc>
        <w:tcPr>
          <w:tcW w:w="2268" w:type="dxa"/>
          <w:vMerge/>
          <w:vAlign w:val="center"/>
        </w:tcPr>
        <w:p w:rsidR="00AD6564" w:rsidRPr="00136164" w:rsidRDefault="00AD6564" w:rsidP="00B8284A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AD6564" w:rsidRPr="00FC0C53" w:rsidRDefault="00AD6564" w:rsidP="002D72F8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AD6564" w:rsidRPr="00FC0C53" w:rsidRDefault="00AD6564" w:rsidP="002D72F8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de Sistemas e Informática</w:t>
          </w:r>
        </w:p>
      </w:tc>
      <w:tc>
        <w:tcPr>
          <w:tcW w:w="3402" w:type="dxa"/>
          <w:gridSpan w:val="2"/>
          <w:shd w:val="clear" w:color="auto" w:fill="DDDDDD"/>
        </w:tcPr>
        <w:p w:rsidR="00AD6564" w:rsidRPr="00FC0C53" w:rsidRDefault="00AD6564" w:rsidP="002D72F8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AD6564" w:rsidRPr="00B60FB9" w:rsidRDefault="00AD6564" w:rsidP="002D72F8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</w:tcPr>
        <w:p w:rsidR="00AD6564" w:rsidRPr="00FC0C53" w:rsidRDefault="00AD6564" w:rsidP="00B8284A">
          <w:pPr>
            <w:pStyle w:val="Encabezado"/>
            <w:ind w:right="1397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AD6564" w:rsidRPr="00410913">
      <w:trPr>
        <w:trHeight w:val="512"/>
        <w:jc w:val="center"/>
      </w:trPr>
      <w:tc>
        <w:tcPr>
          <w:tcW w:w="2268" w:type="dxa"/>
          <w:vMerge/>
        </w:tcPr>
        <w:p w:rsidR="00AD6564" w:rsidRPr="00136164" w:rsidRDefault="00AD6564" w:rsidP="00B8284A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AD6564" w:rsidRPr="00FC0C53" w:rsidRDefault="00AD6564" w:rsidP="002D72F8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AD6564" w:rsidRPr="00B60FB9" w:rsidRDefault="00AD6564" w:rsidP="002D72F8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AD6564" w:rsidRPr="00FC0C53" w:rsidRDefault="00AD6564" w:rsidP="002D72F8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AD6564" w:rsidRPr="00B60FB9" w:rsidRDefault="00AD6564" w:rsidP="002D72F8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istemas e Informática</w:t>
          </w:r>
        </w:p>
      </w:tc>
      <w:tc>
        <w:tcPr>
          <w:tcW w:w="2268" w:type="dxa"/>
          <w:vMerge/>
        </w:tcPr>
        <w:p w:rsidR="00AD6564" w:rsidRPr="00FC0C53" w:rsidRDefault="00AD6564" w:rsidP="00B8284A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</w:tbl>
  <w:p w:rsidR="00AD6564" w:rsidRPr="00E378DE" w:rsidRDefault="00AD6564" w:rsidP="00E378DE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540" w:hanging="360"/>
      </w:pPr>
    </w:lvl>
    <w:lvl w:ilvl="2" w:tplc="0C0A001B">
      <w:start w:val="1"/>
      <w:numFmt w:val="lowerRoman"/>
      <w:lvlText w:val="%3."/>
      <w:lvlJc w:val="right"/>
      <w:pPr>
        <w:ind w:left="1260" w:hanging="180"/>
      </w:pPr>
    </w:lvl>
    <w:lvl w:ilvl="3" w:tplc="0C0A000F">
      <w:start w:val="1"/>
      <w:numFmt w:val="decimal"/>
      <w:lvlText w:val="%4."/>
      <w:lvlJc w:val="left"/>
      <w:pPr>
        <w:ind w:left="1980" w:hanging="360"/>
      </w:pPr>
    </w:lvl>
    <w:lvl w:ilvl="4" w:tplc="0C0A0019">
      <w:start w:val="1"/>
      <w:numFmt w:val="lowerLetter"/>
      <w:lvlText w:val="%5."/>
      <w:lvlJc w:val="left"/>
      <w:pPr>
        <w:ind w:left="2700" w:hanging="360"/>
      </w:pPr>
    </w:lvl>
    <w:lvl w:ilvl="5" w:tplc="0C0A001B">
      <w:start w:val="1"/>
      <w:numFmt w:val="lowerRoman"/>
      <w:lvlText w:val="%6."/>
      <w:lvlJc w:val="right"/>
      <w:pPr>
        <w:ind w:left="3420" w:hanging="180"/>
      </w:pPr>
    </w:lvl>
    <w:lvl w:ilvl="6" w:tplc="0C0A000F">
      <w:start w:val="1"/>
      <w:numFmt w:val="decimal"/>
      <w:lvlText w:val="%7."/>
      <w:lvlJc w:val="left"/>
      <w:pPr>
        <w:ind w:left="4140" w:hanging="360"/>
      </w:pPr>
    </w:lvl>
    <w:lvl w:ilvl="7" w:tplc="0C0A0019">
      <w:start w:val="1"/>
      <w:numFmt w:val="lowerLetter"/>
      <w:lvlText w:val="%8."/>
      <w:lvlJc w:val="left"/>
      <w:pPr>
        <w:ind w:left="4860" w:hanging="360"/>
      </w:pPr>
    </w:lvl>
    <w:lvl w:ilvl="8" w:tplc="0C0A001B">
      <w:start w:val="1"/>
      <w:numFmt w:val="lowerRoman"/>
      <w:lvlText w:val="%9."/>
      <w:lvlJc w:val="right"/>
      <w:pPr>
        <w:ind w:left="5580" w:hanging="180"/>
      </w:pPr>
    </w:lvl>
  </w:abstractNum>
  <w:abstractNum w:abstractNumId="2">
    <w:nsid w:val="0A5760AE"/>
    <w:multiLevelType w:val="multilevel"/>
    <w:tmpl w:val="8D4873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6" w:hanging="45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5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2DE9750D"/>
    <w:multiLevelType w:val="hybridMultilevel"/>
    <w:tmpl w:val="744AAD9C"/>
    <w:lvl w:ilvl="0" w:tplc="080A000F">
      <w:start w:val="1"/>
      <w:numFmt w:val="decimal"/>
      <w:lvlText w:val="%1."/>
      <w:lvlJc w:val="left"/>
      <w:pPr>
        <w:ind w:left="1004" w:hanging="360"/>
      </w:pPr>
    </w:lvl>
    <w:lvl w:ilvl="1" w:tplc="080A0019" w:tentative="1">
      <w:start w:val="1"/>
      <w:numFmt w:val="lowerLetter"/>
      <w:lvlText w:val="%2."/>
      <w:lvlJc w:val="left"/>
      <w:pPr>
        <w:ind w:left="1724" w:hanging="360"/>
      </w:pPr>
    </w:lvl>
    <w:lvl w:ilvl="2" w:tplc="080A001B" w:tentative="1">
      <w:start w:val="1"/>
      <w:numFmt w:val="lowerRoman"/>
      <w:lvlText w:val="%3."/>
      <w:lvlJc w:val="right"/>
      <w:pPr>
        <w:ind w:left="2444" w:hanging="180"/>
      </w:pPr>
    </w:lvl>
    <w:lvl w:ilvl="3" w:tplc="080A000F" w:tentative="1">
      <w:start w:val="1"/>
      <w:numFmt w:val="decimal"/>
      <w:lvlText w:val="%4."/>
      <w:lvlJc w:val="left"/>
      <w:pPr>
        <w:ind w:left="3164" w:hanging="360"/>
      </w:pPr>
    </w:lvl>
    <w:lvl w:ilvl="4" w:tplc="080A0019" w:tentative="1">
      <w:start w:val="1"/>
      <w:numFmt w:val="lowerLetter"/>
      <w:lvlText w:val="%5."/>
      <w:lvlJc w:val="left"/>
      <w:pPr>
        <w:ind w:left="3884" w:hanging="360"/>
      </w:pPr>
    </w:lvl>
    <w:lvl w:ilvl="5" w:tplc="080A001B" w:tentative="1">
      <w:start w:val="1"/>
      <w:numFmt w:val="lowerRoman"/>
      <w:lvlText w:val="%6."/>
      <w:lvlJc w:val="right"/>
      <w:pPr>
        <w:ind w:left="4604" w:hanging="180"/>
      </w:pPr>
    </w:lvl>
    <w:lvl w:ilvl="6" w:tplc="080A000F" w:tentative="1">
      <w:start w:val="1"/>
      <w:numFmt w:val="decimal"/>
      <w:lvlText w:val="%7."/>
      <w:lvlJc w:val="left"/>
      <w:pPr>
        <w:ind w:left="5324" w:hanging="360"/>
      </w:pPr>
    </w:lvl>
    <w:lvl w:ilvl="7" w:tplc="080A0019" w:tentative="1">
      <w:start w:val="1"/>
      <w:numFmt w:val="lowerLetter"/>
      <w:lvlText w:val="%8."/>
      <w:lvlJc w:val="left"/>
      <w:pPr>
        <w:ind w:left="6044" w:hanging="360"/>
      </w:pPr>
    </w:lvl>
    <w:lvl w:ilvl="8" w:tplc="08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>
    <w:nsid w:val="30753610"/>
    <w:multiLevelType w:val="hybridMultilevel"/>
    <w:tmpl w:val="6AC0C6E6"/>
    <w:lvl w:ilvl="0" w:tplc="080A0001">
      <w:start w:val="1"/>
      <w:numFmt w:val="bullet"/>
      <w:lvlText w:val=""/>
      <w:lvlJc w:val="left"/>
      <w:pPr>
        <w:ind w:left="102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88" w:hanging="360"/>
      </w:pPr>
      <w:rPr>
        <w:rFonts w:ascii="Wingdings" w:hAnsi="Wingdings" w:hint="default"/>
      </w:rPr>
    </w:lvl>
  </w:abstractNum>
  <w:abstractNum w:abstractNumId="8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317A5D51"/>
    <w:multiLevelType w:val="hybridMultilevel"/>
    <w:tmpl w:val="482C14A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367106"/>
    <w:multiLevelType w:val="multilevel"/>
    <w:tmpl w:val="A2DC7F2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3243686F"/>
    <w:multiLevelType w:val="multilevel"/>
    <w:tmpl w:val="DD0215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6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2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2"/>
  </w:num>
  <w:num w:numId="3">
    <w:abstractNumId w:val="13"/>
  </w:num>
  <w:num w:numId="4">
    <w:abstractNumId w:val="1"/>
  </w:num>
  <w:num w:numId="5">
    <w:abstractNumId w:val="3"/>
  </w:num>
  <w:num w:numId="6">
    <w:abstractNumId w:val="14"/>
  </w:num>
  <w:num w:numId="7">
    <w:abstractNumId w:val="4"/>
  </w:num>
  <w:num w:numId="8">
    <w:abstractNumId w:val="0"/>
  </w:num>
  <w:num w:numId="9">
    <w:abstractNumId w:val="8"/>
  </w:num>
  <w:num w:numId="10">
    <w:abstractNumId w:val="5"/>
  </w:num>
  <w:num w:numId="11">
    <w:abstractNumId w:val="7"/>
  </w:num>
  <w:num w:numId="12">
    <w:abstractNumId w:val="11"/>
  </w:num>
  <w:num w:numId="13">
    <w:abstractNumId w:val="2"/>
  </w:num>
  <w:num w:numId="14">
    <w:abstractNumId w:val="6"/>
  </w:num>
  <w:num w:numId="15">
    <w:abstractNumId w:val="10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doNotTrackMoves/>
  <w:defaultTabStop w:val="708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8C491A"/>
    <w:rsid w:val="0000042B"/>
    <w:rsid w:val="00001D16"/>
    <w:rsid w:val="00005153"/>
    <w:rsid w:val="000053D2"/>
    <w:rsid w:val="000066E8"/>
    <w:rsid w:val="00013C40"/>
    <w:rsid w:val="00017906"/>
    <w:rsid w:val="000179B1"/>
    <w:rsid w:val="00020112"/>
    <w:rsid w:val="00023702"/>
    <w:rsid w:val="0002615B"/>
    <w:rsid w:val="000262C4"/>
    <w:rsid w:val="00035632"/>
    <w:rsid w:val="000406E6"/>
    <w:rsid w:val="00041D89"/>
    <w:rsid w:val="00042613"/>
    <w:rsid w:val="00045795"/>
    <w:rsid w:val="000460E3"/>
    <w:rsid w:val="00054720"/>
    <w:rsid w:val="00065338"/>
    <w:rsid w:val="00066E65"/>
    <w:rsid w:val="000704AA"/>
    <w:rsid w:val="00070F4E"/>
    <w:rsid w:val="000722EE"/>
    <w:rsid w:val="00073EAE"/>
    <w:rsid w:val="000752D8"/>
    <w:rsid w:val="00081190"/>
    <w:rsid w:val="000936F3"/>
    <w:rsid w:val="00096A4B"/>
    <w:rsid w:val="000A1905"/>
    <w:rsid w:val="000A6C4F"/>
    <w:rsid w:val="000B01BC"/>
    <w:rsid w:val="000B142C"/>
    <w:rsid w:val="000B37F4"/>
    <w:rsid w:val="000C12B7"/>
    <w:rsid w:val="000C1818"/>
    <w:rsid w:val="000C21E9"/>
    <w:rsid w:val="000C6228"/>
    <w:rsid w:val="000C78ED"/>
    <w:rsid w:val="000D3F4D"/>
    <w:rsid w:val="000D50ED"/>
    <w:rsid w:val="000E1888"/>
    <w:rsid w:val="000E2F99"/>
    <w:rsid w:val="000E5D30"/>
    <w:rsid w:val="000E5E30"/>
    <w:rsid w:val="000E7CB9"/>
    <w:rsid w:val="000F2309"/>
    <w:rsid w:val="000F6EA2"/>
    <w:rsid w:val="00104A9B"/>
    <w:rsid w:val="001059E5"/>
    <w:rsid w:val="00107CCD"/>
    <w:rsid w:val="001104A8"/>
    <w:rsid w:val="00111FCA"/>
    <w:rsid w:val="001129E1"/>
    <w:rsid w:val="00112BB3"/>
    <w:rsid w:val="001132BB"/>
    <w:rsid w:val="00113BFA"/>
    <w:rsid w:val="00113E42"/>
    <w:rsid w:val="001157C8"/>
    <w:rsid w:val="001220D4"/>
    <w:rsid w:val="0012476C"/>
    <w:rsid w:val="001264A7"/>
    <w:rsid w:val="00126774"/>
    <w:rsid w:val="00132249"/>
    <w:rsid w:val="00133892"/>
    <w:rsid w:val="00136164"/>
    <w:rsid w:val="001425B4"/>
    <w:rsid w:val="001430D2"/>
    <w:rsid w:val="00144F45"/>
    <w:rsid w:val="00145FC5"/>
    <w:rsid w:val="001462D7"/>
    <w:rsid w:val="0014673C"/>
    <w:rsid w:val="001507DC"/>
    <w:rsid w:val="00150BA0"/>
    <w:rsid w:val="00152328"/>
    <w:rsid w:val="00153CC4"/>
    <w:rsid w:val="0015459A"/>
    <w:rsid w:val="0016020B"/>
    <w:rsid w:val="00160FC9"/>
    <w:rsid w:val="00164915"/>
    <w:rsid w:val="00164B0C"/>
    <w:rsid w:val="00166CA4"/>
    <w:rsid w:val="001705D2"/>
    <w:rsid w:val="00175207"/>
    <w:rsid w:val="00180197"/>
    <w:rsid w:val="00186864"/>
    <w:rsid w:val="001912C7"/>
    <w:rsid w:val="00193C15"/>
    <w:rsid w:val="001946E6"/>
    <w:rsid w:val="001968A5"/>
    <w:rsid w:val="001A4D2A"/>
    <w:rsid w:val="001A6D5C"/>
    <w:rsid w:val="001A7F27"/>
    <w:rsid w:val="001B0314"/>
    <w:rsid w:val="001B3508"/>
    <w:rsid w:val="001B4AC5"/>
    <w:rsid w:val="001B569B"/>
    <w:rsid w:val="001B6C23"/>
    <w:rsid w:val="001D0CB6"/>
    <w:rsid w:val="001D15B2"/>
    <w:rsid w:val="001D22D0"/>
    <w:rsid w:val="001D460C"/>
    <w:rsid w:val="001D4BC2"/>
    <w:rsid w:val="001E0C51"/>
    <w:rsid w:val="001E17A9"/>
    <w:rsid w:val="001E2A3B"/>
    <w:rsid w:val="001E6257"/>
    <w:rsid w:val="001F0E9E"/>
    <w:rsid w:val="001F2344"/>
    <w:rsid w:val="001F7361"/>
    <w:rsid w:val="00205EB1"/>
    <w:rsid w:val="0020766A"/>
    <w:rsid w:val="00210605"/>
    <w:rsid w:val="00212E2A"/>
    <w:rsid w:val="002138DD"/>
    <w:rsid w:val="002209BF"/>
    <w:rsid w:val="0022143C"/>
    <w:rsid w:val="002219D0"/>
    <w:rsid w:val="002232AD"/>
    <w:rsid w:val="0022472B"/>
    <w:rsid w:val="00227F06"/>
    <w:rsid w:val="002362F6"/>
    <w:rsid w:val="00237E94"/>
    <w:rsid w:val="002418CD"/>
    <w:rsid w:val="00251F15"/>
    <w:rsid w:val="00252499"/>
    <w:rsid w:val="0025325A"/>
    <w:rsid w:val="002533EF"/>
    <w:rsid w:val="002543EA"/>
    <w:rsid w:val="00255F48"/>
    <w:rsid w:val="00257FDC"/>
    <w:rsid w:val="00260334"/>
    <w:rsid w:val="002657DD"/>
    <w:rsid w:val="002660CE"/>
    <w:rsid w:val="0027091B"/>
    <w:rsid w:val="00271512"/>
    <w:rsid w:val="002764C0"/>
    <w:rsid w:val="00277DF1"/>
    <w:rsid w:val="002823F6"/>
    <w:rsid w:val="00286BE5"/>
    <w:rsid w:val="002A51BD"/>
    <w:rsid w:val="002B1319"/>
    <w:rsid w:val="002B1B7B"/>
    <w:rsid w:val="002B3FF9"/>
    <w:rsid w:val="002B5167"/>
    <w:rsid w:val="002B647F"/>
    <w:rsid w:val="002C03C2"/>
    <w:rsid w:val="002C1F01"/>
    <w:rsid w:val="002C38F8"/>
    <w:rsid w:val="002C54D6"/>
    <w:rsid w:val="002D2C5C"/>
    <w:rsid w:val="002D4165"/>
    <w:rsid w:val="002D43DE"/>
    <w:rsid w:val="002D4A4E"/>
    <w:rsid w:val="002D62CB"/>
    <w:rsid w:val="002D72F8"/>
    <w:rsid w:val="002E07EE"/>
    <w:rsid w:val="002E3C6A"/>
    <w:rsid w:val="002E4E2B"/>
    <w:rsid w:val="002E6086"/>
    <w:rsid w:val="002E64B5"/>
    <w:rsid w:val="002E741F"/>
    <w:rsid w:val="002E760E"/>
    <w:rsid w:val="002F2A6D"/>
    <w:rsid w:val="002F4165"/>
    <w:rsid w:val="002F65F5"/>
    <w:rsid w:val="002F79C8"/>
    <w:rsid w:val="00304F95"/>
    <w:rsid w:val="00313AAB"/>
    <w:rsid w:val="003156FE"/>
    <w:rsid w:val="003166FA"/>
    <w:rsid w:val="00321ECB"/>
    <w:rsid w:val="00324548"/>
    <w:rsid w:val="0032556E"/>
    <w:rsid w:val="003300E2"/>
    <w:rsid w:val="0033026E"/>
    <w:rsid w:val="00331D0E"/>
    <w:rsid w:val="0033368D"/>
    <w:rsid w:val="003471D9"/>
    <w:rsid w:val="00350C72"/>
    <w:rsid w:val="00352284"/>
    <w:rsid w:val="00352CC4"/>
    <w:rsid w:val="0035516A"/>
    <w:rsid w:val="00356277"/>
    <w:rsid w:val="003603B0"/>
    <w:rsid w:val="00364E23"/>
    <w:rsid w:val="00367F0C"/>
    <w:rsid w:val="00373942"/>
    <w:rsid w:val="00373BAF"/>
    <w:rsid w:val="00377107"/>
    <w:rsid w:val="00377C3F"/>
    <w:rsid w:val="0038235F"/>
    <w:rsid w:val="003847DF"/>
    <w:rsid w:val="00387F17"/>
    <w:rsid w:val="00387F23"/>
    <w:rsid w:val="00390E1D"/>
    <w:rsid w:val="003910A6"/>
    <w:rsid w:val="00394FC1"/>
    <w:rsid w:val="00396B17"/>
    <w:rsid w:val="00397A60"/>
    <w:rsid w:val="003A0149"/>
    <w:rsid w:val="003A1BA7"/>
    <w:rsid w:val="003A4B42"/>
    <w:rsid w:val="003A55BE"/>
    <w:rsid w:val="003B2661"/>
    <w:rsid w:val="003B3580"/>
    <w:rsid w:val="003B5224"/>
    <w:rsid w:val="003C2CD5"/>
    <w:rsid w:val="003C30BC"/>
    <w:rsid w:val="003C4839"/>
    <w:rsid w:val="003D412E"/>
    <w:rsid w:val="003E2AE8"/>
    <w:rsid w:val="003F2B85"/>
    <w:rsid w:val="003F7355"/>
    <w:rsid w:val="003F7398"/>
    <w:rsid w:val="003F7BCB"/>
    <w:rsid w:val="0040018C"/>
    <w:rsid w:val="00402243"/>
    <w:rsid w:val="00410913"/>
    <w:rsid w:val="00412855"/>
    <w:rsid w:val="004130D0"/>
    <w:rsid w:val="00416D09"/>
    <w:rsid w:val="00417C85"/>
    <w:rsid w:val="00421693"/>
    <w:rsid w:val="00422A6E"/>
    <w:rsid w:val="00430100"/>
    <w:rsid w:val="00430E2D"/>
    <w:rsid w:val="00431641"/>
    <w:rsid w:val="00440826"/>
    <w:rsid w:val="00442FD1"/>
    <w:rsid w:val="00443A3C"/>
    <w:rsid w:val="004468D9"/>
    <w:rsid w:val="00446A84"/>
    <w:rsid w:val="00446B40"/>
    <w:rsid w:val="00450A5E"/>
    <w:rsid w:val="00450EA6"/>
    <w:rsid w:val="00452193"/>
    <w:rsid w:val="004526AC"/>
    <w:rsid w:val="00453CE0"/>
    <w:rsid w:val="00456B84"/>
    <w:rsid w:val="0046084C"/>
    <w:rsid w:val="00464BED"/>
    <w:rsid w:val="00464BFC"/>
    <w:rsid w:val="00464E03"/>
    <w:rsid w:val="00471F0A"/>
    <w:rsid w:val="00472159"/>
    <w:rsid w:val="0047242D"/>
    <w:rsid w:val="004768B1"/>
    <w:rsid w:val="004778B5"/>
    <w:rsid w:val="0049040A"/>
    <w:rsid w:val="00490C4F"/>
    <w:rsid w:val="00494A2E"/>
    <w:rsid w:val="00494FDC"/>
    <w:rsid w:val="004A2819"/>
    <w:rsid w:val="004A408F"/>
    <w:rsid w:val="004B19E6"/>
    <w:rsid w:val="004C04E3"/>
    <w:rsid w:val="004C0DB5"/>
    <w:rsid w:val="004C1315"/>
    <w:rsid w:val="004C45F1"/>
    <w:rsid w:val="004C4E2D"/>
    <w:rsid w:val="004D4EC6"/>
    <w:rsid w:val="004E636B"/>
    <w:rsid w:val="00502D46"/>
    <w:rsid w:val="00504A1B"/>
    <w:rsid w:val="00506397"/>
    <w:rsid w:val="00512D02"/>
    <w:rsid w:val="005163CD"/>
    <w:rsid w:val="00521F98"/>
    <w:rsid w:val="00531F8A"/>
    <w:rsid w:val="00532FAB"/>
    <w:rsid w:val="005342B3"/>
    <w:rsid w:val="00535FCA"/>
    <w:rsid w:val="00536966"/>
    <w:rsid w:val="00542818"/>
    <w:rsid w:val="0054525A"/>
    <w:rsid w:val="00545D79"/>
    <w:rsid w:val="00550F44"/>
    <w:rsid w:val="0055270B"/>
    <w:rsid w:val="005568B3"/>
    <w:rsid w:val="00560DB3"/>
    <w:rsid w:val="005615D3"/>
    <w:rsid w:val="0056190F"/>
    <w:rsid w:val="005635BC"/>
    <w:rsid w:val="00565746"/>
    <w:rsid w:val="0057527B"/>
    <w:rsid w:val="00580419"/>
    <w:rsid w:val="0058099D"/>
    <w:rsid w:val="00582731"/>
    <w:rsid w:val="0058362A"/>
    <w:rsid w:val="0058453F"/>
    <w:rsid w:val="00585637"/>
    <w:rsid w:val="005864CB"/>
    <w:rsid w:val="00587736"/>
    <w:rsid w:val="005932E4"/>
    <w:rsid w:val="00593B2A"/>
    <w:rsid w:val="00594CD1"/>
    <w:rsid w:val="005A28F0"/>
    <w:rsid w:val="005B04E2"/>
    <w:rsid w:val="005B0A65"/>
    <w:rsid w:val="005B1E52"/>
    <w:rsid w:val="005B3B3D"/>
    <w:rsid w:val="005B5534"/>
    <w:rsid w:val="005B730C"/>
    <w:rsid w:val="005C0CA7"/>
    <w:rsid w:val="005C268B"/>
    <w:rsid w:val="005C43EB"/>
    <w:rsid w:val="005D1292"/>
    <w:rsid w:val="005D5F08"/>
    <w:rsid w:val="005E116B"/>
    <w:rsid w:val="005E2E88"/>
    <w:rsid w:val="005E43F6"/>
    <w:rsid w:val="005F53B2"/>
    <w:rsid w:val="00602157"/>
    <w:rsid w:val="00610C2C"/>
    <w:rsid w:val="00611CE6"/>
    <w:rsid w:val="006125F4"/>
    <w:rsid w:val="00617D48"/>
    <w:rsid w:val="00617EC4"/>
    <w:rsid w:val="0062058C"/>
    <w:rsid w:val="006215D8"/>
    <w:rsid w:val="00622B05"/>
    <w:rsid w:val="00625159"/>
    <w:rsid w:val="00626FA6"/>
    <w:rsid w:val="00627147"/>
    <w:rsid w:val="00627BF7"/>
    <w:rsid w:val="00627F27"/>
    <w:rsid w:val="00633D0A"/>
    <w:rsid w:val="00634147"/>
    <w:rsid w:val="00636F25"/>
    <w:rsid w:val="0063789A"/>
    <w:rsid w:val="00653313"/>
    <w:rsid w:val="00664F60"/>
    <w:rsid w:val="00667C28"/>
    <w:rsid w:val="006736DF"/>
    <w:rsid w:val="00675411"/>
    <w:rsid w:val="00675532"/>
    <w:rsid w:val="00675B4E"/>
    <w:rsid w:val="006807CF"/>
    <w:rsid w:val="00684CB6"/>
    <w:rsid w:val="00687A97"/>
    <w:rsid w:val="00687B5E"/>
    <w:rsid w:val="006912CD"/>
    <w:rsid w:val="006922DC"/>
    <w:rsid w:val="00697FA0"/>
    <w:rsid w:val="006A07C1"/>
    <w:rsid w:val="006A0FE7"/>
    <w:rsid w:val="006A1968"/>
    <w:rsid w:val="006A3416"/>
    <w:rsid w:val="006B0792"/>
    <w:rsid w:val="006B0F12"/>
    <w:rsid w:val="006B36C4"/>
    <w:rsid w:val="006C0C80"/>
    <w:rsid w:val="006D03DC"/>
    <w:rsid w:val="006D0CFA"/>
    <w:rsid w:val="006D2C49"/>
    <w:rsid w:val="006D2D62"/>
    <w:rsid w:val="006D3499"/>
    <w:rsid w:val="006D7122"/>
    <w:rsid w:val="006E03EE"/>
    <w:rsid w:val="006E14A8"/>
    <w:rsid w:val="006E17F1"/>
    <w:rsid w:val="006E2127"/>
    <w:rsid w:val="006E5315"/>
    <w:rsid w:val="006F216C"/>
    <w:rsid w:val="006F35F8"/>
    <w:rsid w:val="006F3AAA"/>
    <w:rsid w:val="006F44DB"/>
    <w:rsid w:val="006F4C67"/>
    <w:rsid w:val="00703CBE"/>
    <w:rsid w:val="007046DC"/>
    <w:rsid w:val="007053F2"/>
    <w:rsid w:val="00705D8B"/>
    <w:rsid w:val="00706D0D"/>
    <w:rsid w:val="007117A7"/>
    <w:rsid w:val="00712E49"/>
    <w:rsid w:val="0071324C"/>
    <w:rsid w:val="00715BF5"/>
    <w:rsid w:val="0073345A"/>
    <w:rsid w:val="0073426A"/>
    <w:rsid w:val="00736205"/>
    <w:rsid w:val="007427EB"/>
    <w:rsid w:val="0074385D"/>
    <w:rsid w:val="00743CA8"/>
    <w:rsid w:val="007448C1"/>
    <w:rsid w:val="00745C98"/>
    <w:rsid w:val="0074701A"/>
    <w:rsid w:val="0075129F"/>
    <w:rsid w:val="00752C94"/>
    <w:rsid w:val="0075331B"/>
    <w:rsid w:val="0075446F"/>
    <w:rsid w:val="00755ECA"/>
    <w:rsid w:val="007611BF"/>
    <w:rsid w:val="00766819"/>
    <w:rsid w:val="00770C4E"/>
    <w:rsid w:val="00771BD9"/>
    <w:rsid w:val="00780065"/>
    <w:rsid w:val="00782A08"/>
    <w:rsid w:val="007836D1"/>
    <w:rsid w:val="00787C83"/>
    <w:rsid w:val="00793CAE"/>
    <w:rsid w:val="007A09C8"/>
    <w:rsid w:val="007A3F36"/>
    <w:rsid w:val="007A6FF2"/>
    <w:rsid w:val="007A7EF6"/>
    <w:rsid w:val="007B3BCA"/>
    <w:rsid w:val="007B62A2"/>
    <w:rsid w:val="007C04FD"/>
    <w:rsid w:val="007C06DC"/>
    <w:rsid w:val="007C17EB"/>
    <w:rsid w:val="007C4C5C"/>
    <w:rsid w:val="007D173D"/>
    <w:rsid w:val="007D48C6"/>
    <w:rsid w:val="007E48A8"/>
    <w:rsid w:val="007E4D87"/>
    <w:rsid w:val="007F0937"/>
    <w:rsid w:val="007F2DA5"/>
    <w:rsid w:val="007F6537"/>
    <w:rsid w:val="00801562"/>
    <w:rsid w:val="0080573A"/>
    <w:rsid w:val="0080711F"/>
    <w:rsid w:val="008078B6"/>
    <w:rsid w:val="00807995"/>
    <w:rsid w:val="008111A1"/>
    <w:rsid w:val="008111F4"/>
    <w:rsid w:val="0081253D"/>
    <w:rsid w:val="00814BE9"/>
    <w:rsid w:val="0081691D"/>
    <w:rsid w:val="008224F6"/>
    <w:rsid w:val="008271A0"/>
    <w:rsid w:val="008430EC"/>
    <w:rsid w:val="00843D3A"/>
    <w:rsid w:val="00846FBB"/>
    <w:rsid w:val="00851C33"/>
    <w:rsid w:val="008538E7"/>
    <w:rsid w:val="00855F82"/>
    <w:rsid w:val="00861385"/>
    <w:rsid w:val="00865173"/>
    <w:rsid w:val="00870799"/>
    <w:rsid w:val="00874291"/>
    <w:rsid w:val="00874683"/>
    <w:rsid w:val="008765A4"/>
    <w:rsid w:val="00881309"/>
    <w:rsid w:val="008821EB"/>
    <w:rsid w:val="008925DA"/>
    <w:rsid w:val="00893D1C"/>
    <w:rsid w:val="008940AF"/>
    <w:rsid w:val="008A1E61"/>
    <w:rsid w:val="008A2113"/>
    <w:rsid w:val="008A4BE8"/>
    <w:rsid w:val="008A79D2"/>
    <w:rsid w:val="008B0AB9"/>
    <w:rsid w:val="008B324D"/>
    <w:rsid w:val="008B399B"/>
    <w:rsid w:val="008B4E99"/>
    <w:rsid w:val="008B672C"/>
    <w:rsid w:val="008C32EF"/>
    <w:rsid w:val="008C406D"/>
    <w:rsid w:val="008C491A"/>
    <w:rsid w:val="008C740E"/>
    <w:rsid w:val="008C7459"/>
    <w:rsid w:val="008D245A"/>
    <w:rsid w:val="008D2D72"/>
    <w:rsid w:val="008D3FB7"/>
    <w:rsid w:val="008E3305"/>
    <w:rsid w:val="008E5F15"/>
    <w:rsid w:val="008E76DE"/>
    <w:rsid w:val="008E7753"/>
    <w:rsid w:val="008F334F"/>
    <w:rsid w:val="008F437C"/>
    <w:rsid w:val="008F5428"/>
    <w:rsid w:val="009120E1"/>
    <w:rsid w:val="009128D3"/>
    <w:rsid w:val="00912DF8"/>
    <w:rsid w:val="00921956"/>
    <w:rsid w:val="00923556"/>
    <w:rsid w:val="009448AB"/>
    <w:rsid w:val="009514ED"/>
    <w:rsid w:val="00951723"/>
    <w:rsid w:val="00954B57"/>
    <w:rsid w:val="00955275"/>
    <w:rsid w:val="009552A9"/>
    <w:rsid w:val="00957271"/>
    <w:rsid w:val="00957FE7"/>
    <w:rsid w:val="00967AE2"/>
    <w:rsid w:val="00970446"/>
    <w:rsid w:val="009707D4"/>
    <w:rsid w:val="00970F91"/>
    <w:rsid w:val="00972442"/>
    <w:rsid w:val="00975C03"/>
    <w:rsid w:val="0097754B"/>
    <w:rsid w:val="00994C29"/>
    <w:rsid w:val="00997A3F"/>
    <w:rsid w:val="009A1FB5"/>
    <w:rsid w:val="009B1627"/>
    <w:rsid w:val="009B6E9C"/>
    <w:rsid w:val="009C2C7A"/>
    <w:rsid w:val="009C3780"/>
    <w:rsid w:val="009C3DAA"/>
    <w:rsid w:val="009C5956"/>
    <w:rsid w:val="009C6CED"/>
    <w:rsid w:val="009D1B4C"/>
    <w:rsid w:val="009D2473"/>
    <w:rsid w:val="009D4A1A"/>
    <w:rsid w:val="009D77BA"/>
    <w:rsid w:val="009E55D4"/>
    <w:rsid w:val="009E7184"/>
    <w:rsid w:val="009F1222"/>
    <w:rsid w:val="009F2E5B"/>
    <w:rsid w:val="009F2F22"/>
    <w:rsid w:val="00A01AE5"/>
    <w:rsid w:val="00A02587"/>
    <w:rsid w:val="00A04C5D"/>
    <w:rsid w:val="00A05977"/>
    <w:rsid w:val="00A12C47"/>
    <w:rsid w:val="00A16E72"/>
    <w:rsid w:val="00A17476"/>
    <w:rsid w:val="00A177D5"/>
    <w:rsid w:val="00A2316D"/>
    <w:rsid w:val="00A23209"/>
    <w:rsid w:val="00A2559F"/>
    <w:rsid w:val="00A30D1B"/>
    <w:rsid w:val="00A32FA7"/>
    <w:rsid w:val="00A34EF0"/>
    <w:rsid w:val="00A40333"/>
    <w:rsid w:val="00A4451B"/>
    <w:rsid w:val="00A44E96"/>
    <w:rsid w:val="00A464CC"/>
    <w:rsid w:val="00A50460"/>
    <w:rsid w:val="00A5732E"/>
    <w:rsid w:val="00A62F6E"/>
    <w:rsid w:val="00A6680D"/>
    <w:rsid w:val="00A67BA6"/>
    <w:rsid w:val="00A7415C"/>
    <w:rsid w:val="00A774BA"/>
    <w:rsid w:val="00A779F6"/>
    <w:rsid w:val="00A81AEB"/>
    <w:rsid w:val="00A860B6"/>
    <w:rsid w:val="00A87BB5"/>
    <w:rsid w:val="00A94584"/>
    <w:rsid w:val="00A96B31"/>
    <w:rsid w:val="00A970A9"/>
    <w:rsid w:val="00AA0254"/>
    <w:rsid w:val="00AA53BB"/>
    <w:rsid w:val="00AB0FA3"/>
    <w:rsid w:val="00AB1057"/>
    <w:rsid w:val="00AB6133"/>
    <w:rsid w:val="00AC5A25"/>
    <w:rsid w:val="00AC6A44"/>
    <w:rsid w:val="00AC6B60"/>
    <w:rsid w:val="00AC75C8"/>
    <w:rsid w:val="00AD0B12"/>
    <w:rsid w:val="00AD40A7"/>
    <w:rsid w:val="00AD4FF0"/>
    <w:rsid w:val="00AD6564"/>
    <w:rsid w:val="00AE01F3"/>
    <w:rsid w:val="00AE2690"/>
    <w:rsid w:val="00AE27D8"/>
    <w:rsid w:val="00AE6904"/>
    <w:rsid w:val="00AE6F20"/>
    <w:rsid w:val="00AF0B16"/>
    <w:rsid w:val="00AF231F"/>
    <w:rsid w:val="00AF37B1"/>
    <w:rsid w:val="00AF467A"/>
    <w:rsid w:val="00AF7391"/>
    <w:rsid w:val="00B03247"/>
    <w:rsid w:val="00B102CE"/>
    <w:rsid w:val="00B14FD8"/>
    <w:rsid w:val="00B177CC"/>
    <w:rsid w:val="00B279FF"/>
    <w:rsid w:val="00B36385"/>
    <w:rsid w:val="00B374C5"/>
    <w:rsid w:val="00B43732"/>
    <w:rsid w:val="00B45D05"/>
    <w:rsid w:val="00B51DA2"/>
    <w:rsid w:val="00B51E03"/>
    <w:rsid w:val="00B53F6B"/>
    <w:rsid w:val="00B55866"/>
    <w:rsid w:val="00B60FB9"/>
    <w:rsid w:val="00B63F4E"/>
    <w:rsid w:val="00B657A0"/>
    <w:rsid w:val="00B66013"/>
    <w:rsid w:val="00B67075"/>
    <w:rsid w:val="00B71C36"/>
    <w:rsid w:val="00B73021"/>
    <w:rsid w:val="00B75695"/>
    <w:rsid w:val="00B81FDF"/>
    <w:rsid w:val="00B8284A"/>
    <w:rsid w:val="00B86D9C"/>
    <w:rsid w:val="00B86E5E"/>
    <w:rsid w:val="00B87BBD"/>
    <w:rsid w:val="00B972FB"/>
    <w:rsid w:val="00BA3BBF"/>
    <w:rsid w:val="00BA5D69"/>
    <w:rsid w:val="00BA5F86"/>
    <w:rsid w:val="00BA7373"/>
    <w:rsid w:val="00BB33B8"/>
    <w:rsid w:val="00BB40E4"/>
    <w:rsid w:val="00BB6AAF"/>
    <w:rsid w:val="00BC1C29"/>
    <w:rsid w:val="00BD514D"/>
    <w:rsid w:val="00BD56B6"/>
    <w:rsid w:val="00BD6737"/>
    <w:rsid w:val="00BE0C06"/>
    <w:rsid w:val="00BE4A1B"/>
    <w:rsid w:val="00BE6D20"/>
    <w:rsid w:val="00C0038B"/>
    <w:rsid w:val="00C011BB"/>
    <w:rsid w:val="00C026C9"/>
    <w:rsid w:val="00C050C6"/>
    <w:rsid w:val="00C0742A"/>
    <w:rsid w:val="00C1761C"/>
    <w:rsid w:val="00C17857"/>
    <w:rsid w:val="00C23A6D"/>
    <w:rsid w:val="00C308E7"/>
    <w:rsid w:val="00C3147E"/>
    <w:rsid w:val="00C320D6"/>
    <w:rsid w:val="00C33314"/>
    <w:rsid w:val="00C344AF"/>
    <w:rsid w:val="00C369AF"/>
    <w:rsid w:val="00C402E9"/>
    <w:rsid w:val="00C4193D"/>
    <w:rsid w:val="00C44194"/>
    <w:rsid w:val="00C500D6"/>
    <w:rsid w:val="00C509E2"/>
    <w:rsid w:val="00C53CA7"/>
    <w:rsid w:val="00C54058"/>
    <w:rsid w:val="00C61881"/>
    <w:rsid w:val="00C6383C"/>
    <w:rsid w:val="00C6544F"/>
    <w:rsid w:val="00C67AB1"/>
    <w:rsid w:val="00C67AF0"/>
    <w:rsid w:val="00C73D8A"/>
    <w:rsid w:val="00C76E25"/>
    <w:rsid w:val="00C773E6"/>
    <w:rsid w:val="00C80AB2"/>
    <w:rsid w:val="00C84687"/>
    <w:rsid w:val="00C84A09"/>
    <w:rsid w:val="00C87925"/>
    <w:rsid w:val="00C87A80"/>
    <w:rsid w:val="00C90E5F"/>
    <w:rsid w:val="00C91754"/>
    <w:rsid w:val="00C9270B"/>
    <w:rsid w:val="00CA0CBC"/>
    <w:rsid w:val="00CA6E70"/>
    <w:rsid w:val="00CA73A8"/>
    <w:rsid w:val="00CB49D1"/>
    <w:rsid w:val="00CB638B"/>
    <w:rsid w:val="00CC0BFF"/>
    <w:rsid w:val="00CC375F"/>
    <w:rsid w:val="00CC63A2"/>
    <w:rsid w:val="00CC6B6E"/>
    <w:rsid w:val="00CD0C07"/>
    <w:rsid w:val="00CD5179"/>
    <w:rsid w:val="00CE4326"/>
    <w:rsid w:val="00CF018A"/>
    <w:rsid w:val="00CF2724"/>
    <w:rsid w:val="00D01F7F"/>
    <w:rsid w:val="00D15FC4"/>
    <w:rsid w:val="00D16493"/>
    <w:rsid w:val="00D21FA3"/>
    <w:rsid w:val="00D241CC"/>
    <w:rsid w:val="00D30E2D"/>
    <w:rsid w:val="00D34B9A"/>
    <w:rsid w:val="00D357CB"/>
    <w:rsid w:val="00D41874"/>
    <w:rsid w:val="00D426F2"/>
    <w:rsid w:val="00D44466"/>
    <w:rsid w:val="00D477E4"/>
    <w:rsid w:val="00D52638"/>
    <w:rsid w:val="00D52F46"/>
    <w:rsid w:val="00D53761"/>
    <w:rsid w:val="00D56613"/>
    <w:rsid w:val="00D56AD5"/>
    <w:rsid w:val="00D573F8"/>
    <w:rsid w:val="00D61F48"/>
    <w:rsid w:val="00D633AF"/>
    <w:rsid w:val="00D71030"/>
    <w:rsid w:val="00D71691"/>
    <w:rsid w:val="00D76CE4"/>
    <w:rsid w:val="00D77841"/>
    <w:rsid w:val="00D82CEF"/>
    <w:rsid w:val="00D85F6C"/>
    <w:rsid w:val="00D95202"/>
    <w:rsid w:val="00DA0890"/>
    <w:rsid w:val="00DA1B12"/>
    <w:rsid w:val="00DA32BF"/>
    <w:rsid w:val="00DA6C86"/>
    <w:rsid w:val="00DA6C99"/>
    <w:rsid w:val="00DB2757"/>
    <w:rsid w:val="00DB5218"/>
    <w:rsid w:val="00DC19ED"/>
    <w:rsid w:val="00DC72B2"/>
    <w:rsid w:val="00DD3126"/>
    <w:rsid w:val="00DD40CD"/>
    <w:rsid w:val="00DD4EBC"/>
    <w:rsid w:val="00DD696C"/>
    <w:rsid w:val="00DD72D2"/>
    <w:rsid w:val="00DE10FD"/>
    <w:rsid w:val="00DE15E5"/>
    <w:rsid w:val="00DF1278"/>
    <w:rsid w:val="00DF14BB"/>
    <w:rsid w:val="00E036FE"/>
    <w:rsid w:val="00E212DB"/>
    <w:rsid w:val="00E217B9"/>
    <w:rsid w:val="00E22519"/>
    <w:rsid w:val="00E22870"/>
    <w:rsid w:val="00E230F4"/>
    <w:rsid w:val="00E246E5"/>
    <w:rsid w:val="00E3039F"/>
    <w:rsid w:val="00E32C13"/>
    <w:rsid w:val="00E33C16"/>
    <w:rsid w:val="00E361C4"/>
    <w:rsid w:val="00E368DC"/>
    <w:rsid w:val="00E368FE"/>
    <w:rsid w:val="00E37063"/>
    <w:rsid w:val="00E378DE"/>
    <w:rsid w:val="00E37B36"/>
    <w:rsid w:val="00E4046B"/>
    <w:rsid w:val="00E40A73"/>
    <w:rsid w:val="00E422E8"/>
    <w:rsid w:val="00E42643"/>
    <w:rsid w:val="00E43720"/>
    <w:rsid w:val="00E44F09"/>
    <w:rsid w:val="00E4784E"/>
    <w:rsid w:val="00E47A84"/>
    <w:rsid w:val="00E533B2"/>
    <w:rsid w:val="00E55883"/>
    <w:rsid w:val="00E5694E"/>
    <w:rsid w:val="00E57267"/>
    <w:rsid w:val="00E63B02"/>
    <w:rsid w:val="00E6594B"/>
    <w:rsid w:val="00E73514"/>
    <w:rsid w:val="00E740EC"/>
    <w:rsid w:val="00E74239"/>
    <w:rsid w:val="00E743B3"/>
    <w:rsid w:val="00E75B53"/>
    <w:rsid w:val="00E76043"/>
    <w:rsid w:val="00E867C3"/>
    <w:rsid w:val="00E947C5"/>
    <w:rsid w:val="00E97D5E"/>
    <w:rsid w:val="00EA0244"/>
    <w:rsid w:val="00EA1988"/>
    <w:rsid w:val="00EA27BF"/>
    <w:rsid w:val="00EA77E4"/>
    <w:rsid w:val="00EB04B4"/>
    <w:rsid w:val="00EB2270"/>
    <w:rsid w:val="00EC13B7"/>
    <w:rsid w:val="00ED1C20"/>
    <w:rsid w:val="00ED66A0"/>
    <w:rsid w:val="00EE41C7"/>
    <w:rsid w:val="00EE6D86"/>
    <w:rsid w:val="00EF0474"/>
    <w:rsid w:val="00EF3652"/>
    <w:rsid w:val="00EF40F5"/>
    <w:rsid w:val="00EF67BD"/>
    <w:rsid w:val="00EF6825"/>
    <w:rsid w:val="00F1297B"/>
    <w:rsid w:val="00F15806"/>
    <w:rsid w:val="00F15F96"/>
    <w:rsid w:val="00F1620A"/>
    <w:rsid w:val="00F1716B"/>
    <w:rsid w:val="00F17DB6"/>
    <w:rsid w:val="00F22EA2"/>
    <w:rsid w:val="00F27C9D"/>
    <w:rsid w:val="00F3059E"/>
    <w:rsid w:val="00F34C43"/>
    <w:rsid w:val="00F36C0B"/>
    <w:rsid w:val="00F50AA2"/>
    <w:rsid w:val="00F50F6A"/>
    <w:rsid w:val="00F525CF"/>
    <w:rsid w:val="00F547AE"/>
    <w:rsid w:val="00F547DD"/>
    <w:rsid w:val="00F60C2B"/>
    <w:rsid w:val="00F61EE8"/>
    <w:rsid w:val="00F62C6D"/>
    <w:rsid w:val="00F74878"/>
    <w:rsid w:val="00F8342C"/>
    <w:rsid w:val="00F853E8"/>
    <w:rsid w:val="00F857AF"/>
    <w:rsid w:val="00F90868"/>
    <w:rsid w:val="00F93E96"/>
    <w:rsid w:val="00F97660"/>
    <w:rsid w:val="00FA289E"/>
    <w:rsid w:val="00FA5AEA"/>
    <w:rsid w:val="00FB2615"/>
    <w:rsid w:val="00FB308F"/>
    <w:rsid w:val="00FB37DB"/>
    <w:rsid w:val="00FC00E0"/>
    <w:rsid w:val="00FC0B5F"/>
    <w:rsid w:val="00FC0C53"/>
    <w:rsid w:val="00FC48DF"/>
    <w:rsid w:val="00FD34E5"/>
    <w:rsid w:val="00FD3D84"/>
    <w:rsid w:val="00FE0EAD"/>
    <w:rsid w:val="00FE2C94"/>
    <w:rsid w:val="00FE2CDE"/>
    <w:rsid w:val="00FE400E"/>
    <w:rsid w:val="00FE7A91"/>
    <w:rsid w:val="00FF3C8B"/>
    <w:rsid w:val="00FF4882"/>
    <w:rsid w:val="00FF54AC"/>
    <w:rsid w:val="00FF5C4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D0A544C1-31CD-4F23-AEDC-D3AAEA8A0D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</w:style>
  <w:style w:type="paragraph" w:styleId="Prrafodelista">
    <w:name w:val="List Paragraph"/>
    <w:basedOn w:val="Normal"/>
    <w:uiPriority w:val="34"/>
    <w:qFormat/>
    <w:rsid w:val="00A67BA6"/>
    <w:pPr>
      <w:ind w:left="720"/>
    </w:pPr>
  </w:style>
  <w:style w:type="character" w:styleId="Hipervnculo">
    <w:name w:val="Hyperlink"/>
    <w:uiPriority w:val="99"/>
    <w:semiHidden/>
    <w:rsid w:val="009E7184"/>
    <w:rPr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</w:style>
  <w:style w:type="character" w:customStyle="1" w:styleId="eacep1">
    <w:name w:val="eacep1"/>
    <w:uiPriority w:val="99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59"/>
    <w:locked/>
    <w:rsid w:val="005932E4"/>
    <w:rPr>
      <w:rFonts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Fuentedeprrafopredeter"/>
    <w:rsid w:val="00A177D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803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31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21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42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8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8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06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23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9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1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C49D5E-245E-406F-A0D8-DE60558B23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1</TotalTime>
  <Pages>5</Pages>
  <Words>737</Words>
  <Characters>4056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47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eño Institucional</dc:creator>
  <cp:lastModifiedBy>Sinai Burgueño Bernal</cp:lastModifiedBy>
  <cp:revision>187</cp:revision>
  <cp:lastPrinted>2016-02-16T23:46:00Z</cp:lastPrinted>
  <dcterms:created xsi:type="dcterms:W3CDTF">2014-05-14T19:03:00Z</dcterms:created>
  <dcterms:modified xsi:type="dcterms:W3CDTF">2017-10-30T19:37:00Z</dcterms:modified>
</cp:coreProperties>
</file>